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0DD4" w:rsidRDefault="00DC0DD4">
      <w:pPr>
        <w:rPr>
          <w:lang w:val="ru-RU"/>
        </w:rPr>
      </w:pPr>
    </w:p>
    <w:p w:rsidR="00DC0DD4" w:rsidRPr="002C4671" w:rsidRDefault="00DC0DD4" w:rsidP="00DC0DD4">
      <w:pPr>
        <w:pStyle w:val="Heading1"/>
        <w:rPr>
          <w:lang w:val="ru-RU"/>
        </w:rPr>
      </w:pPr>
      <w:r w:rsidRPr="006C754C">
        <w:rPr>
          <w:lang w:val="ru-RU"/>
        </w:rPr>
        <w:t>О документе</w:t>
      </w:r>
    </w:p>
    <w:p w:rsidR="00DC0DD4" w:rsidRPr="006C754C" w:rsidRDefault="00DC0DD4">
      <w:pPr>
        <w:rPr>
          <w:lang w:val="ru-RU"/>
        </w:rPr>
      </w:pPr>
    </w:p>
    <w:p w:rsidR="002E4945" w:rsidRPr="00014DC7" w:rsidRDefault="00014DC7" w:rsidP="002E4945">
      <w:pPr>
        <w:rPr>
          <w:lang w:val="ru-RU"/>
        </w:rPr>
      </w:pPr>
      <w:r>
        <w:rPr>
          <w:lang w:val="ru-RU"/>
        </w:rPr>
        <w:t xml:space="preserve">Автор Прищепенко Борис </w:t>
      </w:r>
      <w:r>
        <w:t>prishchepenko</w:t>
      </w:r>
      <w:r w:rsidRPr="00014DC7">
        <w:rPr>
          <w:lang w:val="ru-RU"/>
        </w:rPr>
        <w:t>@</w:t>
      </w:r>
      <w:r>
        <w:t>inbox</w:t>
      </w:r>
      <w:r w:rsidRPr="00014DC7">
        <w:rPr>
          <w:lang w:val="ru-RU"/>
        </w:rPr>
        <w:t>.</w:t>
      </w:r>
      <w:r>
        <w:t>ru</w:t>
      </w:r>
    </w:p>
    <w:p w:rsidR="00014DC7" w:rsidRPr="00014DC7" w:rsidRDefault="00014DC7" w:rsidP="00014DC7">
      <w:pPr>
        <w:rPr>
          <w:lang w:val="ru-RU"/>
        </w:rPr>
      </w:pPr>
      <w:r w:rsidRPr="006C754C">
        <w:rPr>
          <w:lang w:val="ru-RU"/>
        </w:rPr>
        <w:t xml:space="preserve">Текущая ревизия </w:t>
      </w:r>
      <w:r w:rsidR="0085224E" w:rsidRPr="00A760B9">
        <w:rPr>
          <w:lang w:val="ru-RU"/>
        </w:rPr>
        <w:t>2017-01-09</w:t>
      </w:r>
    </w:p>
    <w:p w:rsidR="005362E6" w:rsidRDefault="00810755" w:rsidP="005362E6">
      <w:pPr>
        <w:rPr>
          <w:lang w:val="ru-RU"/>
        </w:rPr>
      </w:pPr>
      <w:r>
        <w:rPr>
          <w:lang w:val="ru-RU"/>
        </w:rPr>
        <w:t>Протокол связи применим к аппаратным версиям тренажера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9400"/>
      </w:tblGrid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Приводящие/отводящие мышцы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первая рама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.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вторая рама</w:t>
            </w:r>
          </w:p>
        </w:tc>
      </w:tr>
    </w:tbl>
    <w:p w:rsidR="00810755" w:rsidRPr="002C4671" w:rsidRDefault="00810755" w:rsidP="005362E6">
      <w:pPr>
        <w:rPr>
          <w:lang w:val="ru-RU"/>
        </w:rPr>
      </w:pPr>
    </w:p>
    <w:p w:rsidR="00DC0DD4" w:rsidRPr="006C754C" w:rsidRDefault="00DC0DD4">
      <w:pPr>
        <w:rPr>
          <w:lang w:val="ru-RU"/>
        </w:rPr>
      </w:pPr>
    </w:p>
    <w:p w:rsidR="002649AA" w:rsidRPr="006D1628" w:rsidRDefault="007768DE" w:rsidP="007768DE">
      <w:pPr>
        <w:pStyle w:val="Heading1"/>
      </w:pPr>
      <w:r w:rsidRPr="006C754C">
        <w:rPr>
          <w:lang w:val="ru-RU"/>
        </w:rPr>
        <w:t>Термины</w:t>
      </w:r>
      <w:r w:rsidRPr="006D1628">
        <w:t xml:space="preserve"> </w:t>
      </w:r>
      <w:r w:rsidRPr="006C754C">
        <w:rPr>
          <w:lang w:val="ru-RU"/>
        </w:rPr>
        <w:t>и</w:t>
      </w:r>
      <w:r w:rsidRPr="006D1628">
        <w:t xml:space="preserve"> </w:t>
      </w:r>
      <w:r w:rsidRPr="006C754C">
        <w:rPr>
          <w:lang w:val="ru-RU"/>
        </w:rPr>
        <w:t>обозначения</w:t>
      </w:r>
    </w:p>
    <w:p w:rsidR="002649AA" w:rsidRPr="006D1628" w:rsidRDefault="002649AA"/>
    <w:p w:rsidR="002649AA" w:rsidRPr="00A760B9" w:rsidRDefault="007768DE" w:rsidP="00F52A4C">
      <w:pPr>
        <w:rPr>
          <w:lang w:val="ru-RU"/>
        </w:rPr>
      </w:pPr>
      <w:r w:rsidRPr="006C754C">
        <w:t>HMI - human-machine interface</w:t>
      </w:r>
      <w:r w:rsidR="00A760B9">
        <w:t xml:space="preserve"> - </w:t>
      </w:r>
      <w:r w:rsidR="00A760B9">
        <w:rPr>
          <w:lang w:val="ru-RU"/>
        </w:rPr>
        <w:t>монитор</w:t>
      </w:r>
    </w:p>
    <w:p w:rsidR="007768DE" w:rsidRPr="000346B3" w:rsidRDefault="007768DE" w:rsidP="00F52A4C">
      <w:r w:rsidRPr="006C754C">
        <w:t>RTCU - real-time control unit</w:t>
      </w:r>
      <w:r w:rsidR="00A4519E" w:rsidRPr="006C754C">
        <w:tab/>
      </w:r>
      <w:r w:rsidR="000346B3">
        <w:t xml:space="preserve"> - </w:t>
      </w:r>
      <w:r w:rsidR="000346B3">
        <w:rPr>
          <w:lang w:val="ru-RU"/>
        </w:rPr>
        <w:t>блок</w:t>
      </w:r>
      <w:r w:rsidR="000346B3" w:rsidRPr="000346B3">
        <w:t xml:space="preserve"> </w:t>
      </w:r>
      <w:r w:rsidR="000346B3">
        <w:rPr>
          <w:lang w:val="ru-RU"/>
        </w:rPr>
        <w:t>управления</w:t>
      </w:r>
    </w:p>
    <w:p w:rsidR="002649AA" w:rsidRPr="006D1628" w:rsidRDefault="00604C0A" w:rsidP="00F52A4C">
      <w:pPr>
        <w:rPr>
          <w:lang w:val="ru-RU"/>
        </w:rPr>
      </w:pPr>
      <w:r w:rsidRPr="006C754C">
        <w:t>SERVO</w:t>
      </w:r>
      <w:r w:rsidRPr="006D1628">
        <w:rPr>
          <w:lang w:val="ru-RU"/>
        </w:rPr>
        <w:t xml:space="preserve"> - привод электродвигателя</w:t>
      </w:r>
    </w:p>
    <w:p w:rsidR="002649AA" w:rsidRPr="006F49A4" w:rsidRDefault="00F27CC5" w:rsidP="00F52A4C">
      <w:pPr>
        <w:rPr>
          <w:lang w:val="ru-RU"/>
        </w:rPr>
      </w:pPr>
      <w:r w:rsidRPr="006C754C">
        <w:t>S</w:t>
      </w:r>
      <w:r w:rsidR="00722324" w:rsidRPr="006C754C">
        <w:t>TOP</w:t>
      </w:r>
      <w:r w:rsidR="00722324" w:rsidRPr="006F49A4">
        <w:rPr>
          <w:lang w:val="ru-RU"/>
        </w:rPr>
        <w:t xml:space="preserve"> - кнопка аварийного отключения</w:t>
      </w:r>
    </w:p>
    <w:p w:rsidR="002649AA" w:rsidRPr="006D1628" w:rsidRDefault="006F49A4" w:rsidP="006F49A4">
      <w:pPr>
        <w:rPr>
          <w:lang w:val="ru-RU"/>
        </w:rPr>
      </w:pPr>
      <w:r>
        <w:t>RFID</w:t>
      </w:r>
      <w:r w:rsidRPr="006F49A4">
        <w:rPr>
          <w:lang w:val="ru-RU"/>
        </w:rPr>
        <w:t xml:space="preserve"> - </w:t>
      </w:r>
      <w:r>
        <w:rPr>
          <w:lang w:val="ru-RU"/>
        </w:rPr>
        <w:t xml:space="preserve">бесконтактная </w:t>
      </w:r>
      <w:r w:rsidR="000346B3">
        <w:rPr>
          <w:lang w:val="ru-RU"/>
        </w:rPr>
        <w:t>идентификация</w:t>
      </w:r>
    </w:p>
    <w:p w:rsidR="00602C97" w:rsidRPr="00602C97" w:rsidRDefault="00602C97" w:rsidP="006F49A4">
      <w:pPr>
        <w:rPr>
          <w:lang w:val="ru-RU"/>
        </w:rPr>
      </w:pPr>
      <w:r>
        <w:t>AUX</w:t>
      </w:r>
      <w:r w:rsidRPr="006D1628">
        <w:rPr>
          <w:lang w:val="ru-RU"/>
        </w:rPr>
        <w:t xml:space="preserve"> – </w:t>
      </w:r>
      <w:r>
        <w:rPr>
          <w:lang w:val="ru-RU"/>
        </w:rPr>
        <w:t>вспомогательный механизм (актуатор)</w:t>
      </w:r>
    </w:p>
    <w:p w:rsidR="00A760B9" w:rsidRPr="00A760B9" w:rsidRDefault="007E2081">
      <w:pPr>
        <w:rPr>
          <w:lang w:val="ru-RU"/>
        </w:rPr>
      </w:pPr>
      <w:r>
        <w:t>ENCODER</w:t>
      </w:r>
      <w:r>
        <w:rPr>
          <w:lang w:val="ru-RU"/>
        </w:rPr>
        <w:t xml:space="preserve"> </w:t>
      </w:r>
      <w:r w:rsidRPr="00694D87">
        <w:rPr>
          <w:lang w:val="ru-RU"/>
        </w:rPr>
        <w:t>–</w:t>
      </w:r>
      <w:r>
        <w:rPr>
          <w:lang w:val="ru-RU"/>
        </w:rPr>
        <w:t xml:space="preserve"> абсолютный энкодер – датчик положения вала</w:t>
      </w:r>
    </w:p>
    <w:p w:rsidR="00A760B9" w:rsidRPr="00A760B9" w:rsidRDefault="00A760B9">
      <w:pPr>
        <w:rPr>
          <w:lang w:val="ru-RU"/>
        </w:rPr>
      </w:pPr>
      <w:r>
        <w:t>EXTERNAL</w:t>
      </w:r>
      <w:r w:rsidRPr="00A760B9">
        <w:rPr>
          <w:lang w:val="ru-RU"/>
        </w:rPr>
        <w:t xml:space="preserve"> – </w:t>
      </w:r>
      <w:r>
        <w:rPr>
          <w:lang w:val="ru-RU"/>
        </w:rPr>
        <w:t>внешний компьютер, подключаемый к диагностическому порту блока-управления</w:t>
      </w:r>
    </w:p>
    <w:p w:rsidR="00A760B9" w:rsidRPr="007E2081" w:rsidRDefault="00A760B9">
      <w:pPr>
        <w:rPr>
          <w:lang w:val="ru-RU"/>
        </w:rPr>
      </w:pPr>
    </w:p>
    <w:p w:rsidR="007768DE" w:rsidRPr="006C754C" w:rsidRDefault="00AE03E8" w:rsidP="00D814E9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7768DE" w:rsidRPr="006C754C">
        <w:rPr>
          <w:lang w:val="ru-RU"/>
        </w:rPr>
        <w:lastRenderedPageBreak/>
        <w:t>Описание аппара</w:t>
      </w:r>
      <w:r w:rsidR="00D814E9" w:rsidRPr="006C754C">
        <w:rPr>
          <w:lang w:val="ru-RU"/>
        </w:rPr>
        <w:t>т</w:t>
      </w:r>
      <w:r w:rsidR="007768DE" w:rsidRPr="006C754C">
        <w:rPr>
          <w:lang w:val="ru-RU"/>
        </w:rPr>
        <w:t>ной части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7768DE" w:rsidP="00DE6909">
      <w:pPr>
        <w:rPr>
          <w:lang w:val="ru-RU"/>
        </w:rPr>
      </w:pPr>
      <w:r w:rsidRPr="006C754C">
        <w:rPr>
          <w:lang w:val="ru-RU"/>
        </w:rPr>
        <w:t xml:space="preserve">Рис.1 Логическая структура </w:t>
      </w:r>
      <w:r w:rsidR="00DE6909" w:rsidRPr="006C754C">
        <w:rPr>
          <w:lang w:val="ru-RU"/>
        </w:rPr>
        <w:t>тренажера</w:t>
      </w:r>
    </w:p>
    <w:p w:rsidR="002649AA" w:rsidRDefault="00DD2CE9">
      <w:pPr>
        <w:rPr>
          <w:lang w:val="ru-RU"/>
        </w:rPr>
      </w:pPr>
      <w:r>
        <w:object w:dxaOrig="11400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631.5pt" o:ole="">
            <v:imagedata r:id="rId7" o:title=""/>
          </v:shape>
          <o:OLEObject Type="Embed" ProgID="Visio.Drawing.15" ShapeID="_x0000_i1025" DrawAspect="Content" ObjectID="_1545550637" r:id="rId8"/>
        </w:object>
      </w:r>
    </w:p>
    <w:p w:rsidR="00DD2CE9" w:rsidRPr="00DD2CE9" w:rsidRDefault="00DD2CE9">
      <w:pPr>
        <w:rPr>
          <w:lang w:val="ru-RU"/>
        </w:rPr>
      </w:pPr>
    </w:p>
    <w:p w:rsidR="009575C9" w:rsidRPr="006C754C" w:rsidRDefault="009575C9" w:rsidP="00B8453A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B8453A" w:rsidRPr="006C754C">
        <w:rPr>
          <w:lang w:val="ru-RU"/>
        </w:rPr>
        <w:lastRenderedPageBreak/>
        <w:t>О</w:t>
      </w:r>
      <w:r w:rsidRPr="006C754C">
        <w:rPr>
          <w:lang w:val="ru-RU"/>
        </w:rPr>
        <w:t>писание протокола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9575C9" w:rsidP="00B21A19">
      <w:pPr>
        <w:rPr>
          <w:lang w:val="ru-RU"/>
        </w:rPr>
      </w:pPr>
      <w:r w:rsidRPr="006C754C">
        <w:rPr>
          <w:lang w:val="ru-RU"/>
        </w:rPr>
        <w:t>Битовая скорость 115200</w:t>
      </w:r>
      <w:r w:rsidR="00B21A19" w:rsidRPr="006C754C">
        <w:rPr>
          <w:lang w:val="ru-RU"/>
        </w:rPr>
        <w:t>бит/сек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Проверка четности отсутствует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Стоповых бит 1</w:t>
      </w:r>
    </w:p>
    <w:p w:rsidR="009575C9" w:rsidRPr="006C754C" w:rsidRDefault="009575C9">
      <w:pPr>
        <w:rPr>
          <w:lang w:val="ru-RU"/>
        </w:rPr>
      </w:pPr>
    </w:p>
    <w:p w:rsidR="00A33FEF" w:rsidRPr="006C754C" w:rsidRDefault="00A33FEF" w:rsidP="000D47EF">
      <w:pPr>
        <w:rPr>
          <w:lang w:val="ru-RU"/>
        </w:rPr>
      </w:pPr>
      <w:r w:rsidRPr="006C754C">
        <w:rPr>
          <w:lang w:val="ru-RU"/>
        </w:rPr>
        <w:t xml:space="preserve">Обмен сообщениями между </w:t>
      </w:r>
      <w:r w:rsidR="009575C9" w:rsidRPr="006C754C">
        <w:t>HMI</w:t>
      </w:r>
      <w:r w:rsidR="009575C9" w:rsidRPr="006C754C">
        <w:rPr>
          <w:lang w:val="ru-RU"/>
        </w:rPr>
        <w:t xml:space="preserve"> и </w:t>
      </w:r>
      <w:r w:rsidR="009575C9" w:rsidRPr="006C754C">
        <w:t>RTCU</w:t>
      </w:r>
      <w:r w:rsidR="009575C9" w:rsidRPr="006C754C">
        <w:rPr>
          <w:lang w:val="ru-RU"/>
        </w:rPr>
        <w:t xml:space="preserve"> </w:t>
      </w:r>
      <w:r w:rsidRPr="006C754C">
        <w:rPr>
          <w:lang w:val="ru-RU"/>
        </w:rPr>
        <w:t>происходит квази</w:t>
      </w:r>
      <w:r w:rsidR="009575C9" w:rsidRPr="006C754C">
        <w:rPr>
          <w:lang w:val="ru-RU"/>
        </w:rPr>
        <w:t>независимо</w:t>
      </w:r>
      <w:r w:rsidRPr="006C754C">
        <w:rPr>
          <w:lang w:val="ru-RU"/>
        </w:rPr>
        <w:t>:</w:t>
      </w:r>
    </w:p>
    <w:p w:rsidR="00A33FEF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757F1A" w:rsidRPr="006C754C">
        <w:rPr>
          <w:lang w:val="ru-RU"/>
        </w:rPr>
        <w:t xml:space="preserve">от </w:t>
      </w:r>
      <w:r w:rsidR="00757F1A" w:rsidRPr="006C754C">
        <w:t>RTCU</w:t>
      </w:r>
      <w:r w:rsidR="00757F1A" w:rsidRPr="006C754C">
        <w:rPr>
          <w:lang w:val="ru-RU"/>
        </w:rPr>
        <w:t xml:space="preserve"> вы</w:t>
      </w:r>
      <w:r w:rsidRPr="006C754C">
        <w:rPr>
          <w:lang w:val="ru-RU"/>
        </w:rPr>
        <w:t>сылаются в зависимости от собственного состояния блока и происходящих с ним событий</w:t>
      </w:r>
    </w:p>
    <w:p w:rsidR="00924FA5" w:rsidRPr="00924FA5" w:rsidRDefault="00924FA5" w:rsidP="00924FA5">
      <w:pPr>
        <w:rPr>
          <w:lang w:val="ru-RU"/>
        </w:rPr>
      </w:pPr>
      <w:r>
        <w:rPr>
          <w:lang w:val="ru-RU"/>
        </w:rPr>
        <w:t xml:space="preserve">* </w:t>
      </w:r>
      <w:r>
        <w:t>RTCU</w:t>
      </w:r>
      <w:r w:rsidRPr="00924FA5">
        <w:rPr>
          <w:lang w:val="ru-RU"/>
        </w:rPr>
        <w:t xml:space="preserve"> </w:t>
      </w:r>
      <w:r>
        <w:rPr>
          <w:lang w:val="ru-RU"/>
        </w:rPr>
        <w:t>высылает копии тех же самых сообщений на диагностический порт</w:t>
      </w:r>
    </w:p>
    <w:p w:rsidR="009575C9" w:rsidRPr="006C754C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9575C9" w:rsidRPr="006C754C">
        <w:rPr>
          <w:lang w:val="ru-RU"/>
        </w:rPr>
        <w:t>не требуют ответа</w:t>
      </w:r>
    </w:p>
    <w:p w:rsidR="00757F1A" w:rsidRPr="006C754C" w:rsidRDefault="00757F1A" w:rsidP="00757F1A">
      <w:pPr>
        <w:rPr>
          <w:lang w:val="ru-RU"/>
        </w:rPr>
      </w:pPr>
      <w:r w:rsidRPr="006C754C">
        <w:rPr>
          <w:lang w:val="ru-RU"/>
        </w:rPr>
        <w:t xml:space="preserve">* доставку сообщения от </w:t>
      </w:r>
      <w:r w:rsidRPr="006C754C">
        <w:t>HMI</w:t>
      </w:r>
      <w:r w:rsidRPr="006C754C">
        <w:rPr>
          <w:lang w:val="ru-RU"/>
        </w:rPr>
        <w:t xml:space="preserve"> можно проверить косвенным методом (услышав соответствующее периодическое сообщение от </w:t>
      </w:r>
      <w:r w:rsidRPr="006C754C">
        <w:t>RTCU</w:t>
      </w:r>
      <w:r w:rsidRPr="006C754C">
        <w:rPr>
          <w:lang w:val="ru-RU"/>
        </w:rPr>
        <w:t>)</w:t>
      </w:r>
    </w:p>
    <w:p w:rsidR="00757F1A" w:rsidRDefault="00757F1A" w:rsidP="00757F1A">
      <w:pPr>
        <w:rPr>
          <w:lang w:val="ru-RU"/>
        </w:rPr>
      </w:pPr>
    </w:p>
    <w:p w:rsidR="00924FA5" w:rsidRPr="006C754C" w:rsidRDefault="00924FA5" w:rsidP="00757F1A">
      <w:pPr>
        <w:rPr>
          <w:lang w:val="ru-RU"/>
        </w:rPr>
      </w:pPr>
    </w:p>
    <w:p w:rsidR="009575C9" w:rsidRPr="006C754C" w:rsidRDefault="009575C9">
      <w:pPr>
        <w:rPr>
          <w:lang w:val="ru-RU"/>
        </w:rPr>
      </w:pPr>
    </w:p>
    <w:p w:rsidR="00D367E5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Сообщение состоит из следующих </w:t>
      </w:r>
      <w:r w:rsidR="00DF318E" w:rsidRPr="006C754C">
        <w:rPr>
          <w:lang w:val="ru-RU"/>
        </w:rPr>
        <w:t>полей</w:t>
      </w:r>
      <w:r w:rsidRPr="006C754C">
        <w:rPr>
          <w:lang w:val="ru-RU"/>
        </w:rPr>
        <w:t>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2830"/>
        <w:gridCol w:w="2830"/>
        <w:gridCol w:w="2831"/>
      </w:tblGrid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 xml:space="preserve">TAG </w:t>
            </w:r>
            <w:r w:rsidRPr="006C754C">
              <w:rPr>
                <w:lang w:val="ru-RU"/>
              </w:rPr>
              <w:t>(команда)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1 байт</w:t>
            </w:r>
          </w:p>
        </w:tc>
        <w:tc>
          <w:tcPr>
            <w:tcW w:w="2831" w:type="dxa"/>
          </w:tcPr>
          <w:p w:rsidR="00D367E5" w:rsidRPr="006C754C" w:rsidRDefault="000D47EF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>ID</w:t>
            </w:r>
            <w:r w:rsidRPr="006C754C">
              <w:rPr>
                <w:lang w:val="ru-RU"/>
              </w:rPr>
              <w:t xml:space="preserve"> (или п</w:t>
            </w:r>
            <w:r w:rsidR="00D367E5" w:rsidRPr="006C754C">
              <w:rPr>
                <w:lang w:val="ru-RU"/>
              </w:rPr>
              <w:t>орядковый номер транзакции</w:t>
            </w:r>
            <w:r w:rsidRPr="006C754C">
              <w:rPr>
                <w:lang w:val="ru-RU"/>
              </w:rPr>
              <w:t>)</w:t>
            </w:r>
          </w:p>
        </w:tc>
        <w:tc>
          <w:tcPr>
            <w:tcW w:w="2830" w:type="dxa"/>
          </w:tcPr>
          <w:p w:rsidR="00D367E5" w:rsidRPr="006C754C" w:rsidRDefault="00D367E5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t>2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Значения от 0 до 65535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анные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От 0 до 65535 байт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Контрольная сумма</w:t>
            </w:r>
          </w:p>
        </w:tc>
        <w:tc>
          <w:tcPr>
            <w:tcW w:w="2830" w:type="dxa"/>
          </w:tcPr>
          <w:p w:rsidR="00D367E5" w:rsidRPr="006C754C" w:rsidRDefault="00D367E5" w:rsidP="00DF318E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r w:rsidRPr="006C754C">
              <w:t>CRC32</w:t>
            </w:r>
          </w:p>
        </w:tc>
      </w:tr>
    </w:tbl>
    <w:p w:rsidR="00D367E5" w:rsidRPr="006C754C" w:rsidRDefault="00D367E5">
      <w:pPr>
        <w:rPr>
          <w:lang w:val="ru-RU"/>
        </w:rPr>
      </w:pPr>
    </w:p>
    <w:p w:rsidR="009575C9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Нумерация транзакции происходит независимо для </w:t>
      </w:r>
      <w:r w:rsidRPr="006C754C">
        <w:t>RTCU</w:t>
      </w:r>
      <w:r w:rsidRPr="006C754C">
        <w:rPr>
          <w:lang w:val="ru-RU"/>
        </w:rPr>
        <w:t xml:space="preserve"> и для </w:t>
      </w:r>
      <w:r w:rsidRPr="006C754C">
        <w:t>HMI</w:t>
      </w:r>
      <w:r w:rsidRPr="006C754C">
        <w:rPr>
          <w:lang w:val="ru-RU"/>
        </w:rPr>
        <w:t xml:space="preserve">. Каждое последующее сообщение имеет номер транзакции на единицу больший чем предыдущее сообщение. </w:t>
      </w:r>
      <w:r w:rsidR="00DF318E" w:rsidRPr="006C754C">
        <w:rPr>
          <w:lang w:val="ru-RU"/>
        </w:rPr>
        <w:t>Это поле может использоваться для контроля надежности связи.</w:t>
      </w:r>
    </w:p>
    <w:p w:rsidR="009575C9" w:rsidRPr="006C754C" w:rsidRDefault="00CF1479">
      <w:pPr>
        <w:rPr>
          <w:lang w:val="ru-RU"/>
        </w:rPr>
      </w:pPr>
      <w:r w:rsidRPr="006C754C">
        <w:object w:dxaOrig="9105" w:dyaOrig="2865">
          <v:shape id="_x0000_i1026" type="#_x0000_t75" style="width:456.75pt;height:143.25pt" o:ole="">
            <v:imagedata r:id="rId9" o:title=""/>
          </v:shape>
          <o:OLEObject Type="Embed" ProgID="Visio.Drawing.15" ShapeID="_x0000_i1026" DrawAspect="Content" ObjectID="_1545550638" r:id="rId10"/>
        </w:object>
      </w:r>
    </w:p>
    <w:p w:rsidR="00623940" w:rsidRPr="006C754C" w:rsidRDefault="00623940">
      <w:pPr>
        <w:rPr>
          <w:lang w:val="ru-RU"/>
        </w:rPr>
      </w:pPr>
    </w:p>
    <w:p w:rsidR="009575C9" w:rsidRPr="006C754C" w:rsidRDefault="00422EA6">
      <w:pPr>
        <w:rPr>
          <w:lang w:val="ru-RU"/>
        </w:rPr>
      </w:pPr>
      <w:r w:rsidRPr="006C754C">
        <w:rPr>
          <w:lang w:val="ru-RU"/>
        </w:rPr>
        <w:t xml:space="preserve">Для </w:t>
      </w:r>
      <w:r w:rsidR="00DC10EC" w:rsidRPr="006C754C">
        <w:rPr>
          <w:lang w:val="ru-RU"/>
        </w:rPr>
        <w:t>идентификации начала сообщения используется байт стаффинг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368"/>
        <w:gridCol w:w="2340"/>
        <w:gridCol w:w="6480"/>
      </w:tblGrid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Байт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C10EC" w:rsidRPr="00A760B9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C0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ND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Признак начала пакета, пакет всегда начинается сразу после такого байта</w:t>
            </w:r>
          </w:p>
        </w:tc>
      </w:tr>
      <w:tr w:rsidR="00DC10EC" w:rsidRPr="00A760B9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B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ризнак начала замещения байт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ND</w:t>
            </w:r>
            <w:r w:rsidRPr="006C754C">
              <w:rPr>
                <w:lang w:val="ru-RU"/>
              </w:rPr>
              <w:t xml:space="preserve"> или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</w:p>
        </w:tc>
      </w:tr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C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ND</w:t>
            </w:r>
          </w:p>
        </w:tc>
        <w:tc>
          <w:tcPr>
            <w:tcW w:w="6480" w:type="dxa"/>
          </w:tcPr>
          <w:p w:rsidR="00DC10EC" w:rsidRPr="006C754C" w:rsidRDefault="00DC10EC">
            <w:r w:rsidRPr="006C754C">
              <w:rPr>
                <w:lang w:val="ru-RU"/>
              </w:rPr>
              <w:t>Пара</w:t>
            </w:r>
            <w:r w:rsidRPr="006C754C">
              <w:t xml:space="preserve"> SLIP_ESC&gt;SLIP_ESC_END </w:t>
            </w:r>
            <w:r w:rsidRPr="006C754C">
              <w:rPr>
                <w:lang w:val="ru-RU"/>
              </w:rPr>
              <w:t>замещает</w:t>
            </w:r>
            <w:r w:rsidRPr="006C754C">
              <w:t xml:space="preserve"> SLIP_END</w:t>
            </w:r>
          </w:p>
        </w:tc>
      </w:tr>
      <w:tr w:rsidR="00DC10EC" w:rsidRPr="00A760B9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D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>&gt;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  <w:r w:rsidRPr="006C754C">
              <w:rPr>
                <w:lang w:val="ru-RU"/>
              </w:rPr>
              <w:t xml:space="preserve"> замещает </w:t>
            </w:r>
            <w:r w:rsidRPr="006C754C">
              <w:t>SLIP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</w:p>
        </w:tc>
      </w:tr>
    </w:tbl>
    <w:p w:rsidR="00422EA6" w:rsidRPr="006D1628" w:rsidRDefault="00422EA6">
      <w:pPr>
        <w:rPr>
          <w:lang w:val="ru-RU"/>
        </w:rPr>
      </w:pPr>
    </w:p>
    <w:p w:rsidR="009A2B5A" w:rsidRPr="006C754C" w:rsidRDefault="009A2B5A">
      <w:pPr>
        <w:rPr>
          <w:lang w:val="ru-RU"/>
        </w:rPr>
      </w:pPr>
      <w:r w:rsidRPr="006C754C">
        <w:rPr>
          <w:lang w:val="ru-RU"/>
        </w:rPr>
        <w:t>Пример сообщения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5534"/>
        <w:gridCol w:w="5562"/>
      </w:tblGrid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rPr>
                <w:b/>
                <w:bCs/>
              </w:rPr>
              <w:t>C0 C0 C0 C0</w:t>
            </w:r>
            <w:r w:rsidRPr="006C754C">
              <w:t xml:space="preserve"> 00 </w:t>
            </w:r>
            <w:r w:rsidRPr="006C754C">
              <w:rPr>
                <w:b/>
                <w:bCs/>
              </w:rPr>
              <w:t>59 02 00 00</w:t>
            </w:r>
            <w:r w:rsidRPr="006C754C">
              <w:t xml:space="preserve"> 17 00 02 0F 0A OE 00 3B 21 9D 0F 00 00 00 00 00 00 00 00 00 00 00 00 00 00 89 04 67 81 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ное сообщение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lastRenderedPageBreak/>
              <w:t xml:space="preserve">C0 C0 C0 C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Признак начала пакета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0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 xml:space="preserve">59 02 00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ID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17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 (23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 w:rsidP="009A2B5A">
            <w:pPr>
              <w:rPr>
                <w:i/>
                <w:iCs/>
              </w:rPr>
            </w:pPr>
            <w:r w:rsidRPr="006C754C">
              <w:rPr>
                <w:i/>
                <w:iCs/>
              </w:rPr>
              <w:t>02 0F 0A OE 00 3B 21 9D 0F 00 00 00 00 00 00 00 00 00 00 00 00 00 00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i/>
                <w:iCs/>
                <w:lang w:val="ru-RU"/>
              </w:rPr>
            </w:pPr>
            <w:r w:rsidRPr="006C754C">
              <w:rPr>
                <w:i/>
                <w:iCs/>
                <w:lang w:val="ru-RU"/>
              </w:rPr>
              <w:t>Поле данных (23 байта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89 04 67 81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Контрольная сумма</w:t>
            </w:r>
          </w:p>
        </w:tc>
      </w:tr>
    </w:tbl>
    <w:p w:rsidR="009A2B5A" w:rsidRPr="006C754C" w:rsidRDefault="009A2B5A"/>
    <w:p w:rsidR="009A2B5A" w:rsidRPr="006C754C" w:rsidRDefault="009A2B5A"/>
    <w:p w:rsidR="00CB4CAB" w:rsidRPr="006C754C" w:rsidRDefault="00CB4CAB" w:rsidP="00CB4CAB">
      <w:pPr>
        <w:pStyle w:val="Heading1"/>
        <w:rPr>
          <w:lang w:val="ru-RU"/>
        </w:rPr>
      </w:pPr>
      <w:r w:rsidRPr="006C754C">
        <w:br w:type="page"/>
      </w:r>
      <w:r w:rsidRPr="006C754C">
        <w:rPr>
          <w:lang w:val="ru-RU"/>
        </w:rPr>
        <w:lastRenderedPageBreak/>
        <w:t>Контрольная сумма (</w:t>
      </w:r>
      <w:r w:rsidRPr="006C754C">
        <w:t>CRC</w:t>
      </w:r>
      <w:r w:rsidRPr="006C754C">
        <w:rPr>
          <w:lang w:val="ru-RU"/>
        </w:rPr>
        <w:t>32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1096"/>
      </w:tblGrid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fndef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define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&lt;stdint.h&gt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extern void crc32(uint32_t *pdwCrc32,uint8_t bNewByte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const uint32_t CRC32_SEED = 0x00000000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#endif // CRC32_H</w:t>
            </w:r>
          </w:p>
        </w:tc>
      </w:tr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"crc32.h"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uint32_t crc32Table[256]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bool crc32TableCreated = fals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void make_crc_table(void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nt32_t n, k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for (n = 0; n &lt; 256; n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 = (uint32_t) n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for (k = 0; k &lt; 8; k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if (c &amp; 1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0xedb88320L ^ (c &gt;&gt; 1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else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c &gt;&gt; 1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rc32Table[n] =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rc32TableCreated = tru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void crc32(uint32_t *pdwCrc32,uint8_t bNewByt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 = (*pdwCrc32) ^ 0xffffffffL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f (crc32TableCreated==fals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make_crc_table(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 = crc32Table[(c ^ (uint32_t)bNewByte) &amp; 0xff] ^ (c &gt;&gt; 8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(*pdwCrc32) = (c ^ 0xffffffffL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</w:tbl>
    <w:p w:rsidR="00CB4CAB" w:rsidRPr="006C754C" w:rsidRDefault="00CB4CAB">
      <w:pPr>
        <w:rPr>
          <w:lang w:val="ru-RU"/>
        </w:rPr>
      </w:pPr>
    </w:p>
    <w:p w:rsidR="00B8453A" w:rsidRPr="006C754C" w:rsidRDefault="00B8453A" w:rsidP="00B8453A">
      <w:pPr>
        <w:pStyle w:val="Heading1"/>
        <w:rPr>
          <w:lang w:val="ru-RU"/>
        </w:rPr>
      </w:pPr>
      <w:bookmarkStart w:id="0" w:name="_Математическая_модель"/>
      <w:bookmarkEnd w:id="0"/>
      <w:r w:rsidRPr="006C754C">
        <w:br w:type="page"/>
      </w:r>
      <w:r w:rsidRPr="006C754C">
        <w:rPr>
          <w:lang w:val="ru-RU"/>
        </w:rPr>
        <w:lastRenderedPageBreak/>
        <w:t>Математическая модель</w:t>
      </w:r>
    </w:p>
    <w:p w:rsidR="00422EA6" w:rsidRDefault="00422EA6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Положение</w:t>
      </w:r>
    </w:p>
    <w:p w:rsidR="00B8453A" w:rsidRPr="006C754C" w:rsidRDefault="00B8453A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A</w:t>
      </w:r>
      <w:r w:rsidRPr="006C754C">
        <w:rPr>
          <w:lang w:val="ru-RU"/>
        </w:rPr>
        <w:t xml:space="preserve"> - точка начала экс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концентрического движения</w:t>
      </w:r>
    </w:p>
    <w:p w:rsidR="00B8453A" w:rsidRPr="006C754C" w:rsidRDefault="00B8453A" w:rsidP="001E4428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B</w:t>
      </w:r>
      <w:r w:rsidRPr="006C754C">
        <w:rPr>
          <w:lang w:val="ru-RU"/>
        </w:rPr>
        <w:t xml:space="preserve"> - точка начала кон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эксцентрического движения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>Эксцентрическое движение – из А в В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>Концентрическое движение – из В в А</w:t>
      </w:r>
    </w:p>
    <w:p w:rsidR="008A5F54" w:rsidRDefault="008A5F54" w:rsidP="00B8453A">
      <w:pPr>
        <w:rPr>
          <w:lang w:val="ru-RU"/>
        </w:rPr>
      </w:pPr>
    </w:p>
    <w:p w:rsidR="008A5F54" w:rsidRPr="006C754C" w:rsidRDefault="008A5F54" w:rsidP="00B8453A">
      <w:pPr>
        <w:rPr>
          <w:lang w:val="ru-RU"/>
        </w:rPr>
      </w:pPr>
    </w:p>
    <w:p w:rsidR="00B8453A" w:rsidRPr="006C754C" w:rsidRDefault="00B8453A" w:rsidP="00B8453A">
      <w:pPr>
        <w:rPr>
          <w:lang w:val="ru-RU"/>
        </w:rPr>
      </w:pPr>
      <w:r w:rsidRPr="006C754C">
        <w:rPr>
          <w:lang w:val="ru-RU"/>
        </w:rPr>
        <w:t>Положение механизм</w:t>
      </w:r>
      <w:r w:rsidR="00797710">
        <w:rPr>
          <w:lang w:val="ru-RU"/>
        </w:rPr>
        <w:t>ов</w:t>
      </w:r>
      <w:r w:rsidRPr="006C754C">
        <w:rPr>
          <w:lang w:val="ru-RU"/>
        </w:rPr>
        <w:t xml:space="preserve"> может быть абсолютным и относительным.</w:t>
      </w:r>
    </w:p>
    <w:p w:rsidR="00430B05" w:rsidRDefault="00B8453A">
      <w:pPr>
        <w:rPr>
          <w:lang w:val="ru-RU"/>
        </w:rPr>
      </w:pPr>
      <w:r w:rsidRPr="006C754C">
        <w:rPr>
          <w:b/>
          <w:bCs/>
          <w:lang w:val="ru-RU"/>
        </w:rPr>
        <w:t>Абсолютное</w:t>
      </w:r>
      <w:r w:rsidRPr="006C754C">
        <w:rPr>
          <w:lang w:val="ru-RU"/>
        </w:rPr>
        <w:t xml:space="preserve"> положение механизма </w:t>
      </w:r>
      <w:r w:rsidR="00430B05">
        <w:rPr>
          <w:lang w:val="ru-RU"/>
        </w:rPr>
        <w:t xml:space="preserve">измеряется датчиком в шагах и </w:t>
      </w:r>
      <w:r w:rsidRPr="006C754C">
        <w:rPr>
          <w:lang w:val="ru-RU"/>
        </w:rPr>
        <w:t>используется для задания</w:t>
      </w:r>
    </w:p>
    <w:p w:rsidR="00430B05" w:rsidRPr="00430B05" w:rsidRDefault="00B8453A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 xml:space="preserve">точек </w:t>
      </w:r>
      <w:r w:rsidRPr="006C754C">
        <w:t>A</w:t>
      </w:r>
      <w:r w:rsidRPr="00430B05">
        <w:rPr>
          <w:lang w:val="ru-RU"/>
        </w:rPr>
        <w:t xml:space="preserve"> и </w:t>
      </w:r>
      <w:r w:rsidRPr="006C754C">
        <w:t>B</w:t>
      </w:r>
      <w:r w:rsidR="002762BD" w:rsidRPr="00430B05">
        <w:rPr>
          <w:lang w:val="ru-RU"/>
        </w:rPr>
        <w:t xml:space="preserve"> основного механизма </w:t>
      </w:r>
      <w:r w:rsidR="00430B05" w:rsidRPr="00430B05">
        <w:rPr>
          <w:lang w:val="ru-RU"/>
        </w:rPr>
        <w:t>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430B05" w:rsidRPr="00430B05">
        <w:rPr>
          <w:lang w:val="ru-RU"/>
        </w:rPr>
        <w:t>)</w:t>
      </w:r>
    </w:p>
    <w:p w:rsidR="00457C7C" w:rsidRDefault="002762BD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>точек положения вспомогательных механизмов</w:t>
      </w:r>
      <w:r w:rsidR="00B8453A" w:rsidRPr="00430B05">
        <w:rPr>
          <w:lang w:val="ru-RU"/>
        </w:rPr>
        <w:t xml:space="preserve"> 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B8453A" w:rsidRPr="00430B05">
        <w:rPr>
          <w:lang w:val="ru-RU"/>
        </w:rPr>
        <w:t>)</w:t>
      </w:r>
    </w:p>
    <w:p w:rsidR="00430B05" w:rsidRDefault="009C7118" w:rsidP="00430B05">
      <w:pPr>
        <w:pStyle w:val="ListParagraph"/>
        <w:numPr>
          <w:ilvl w:val="0"/>
          <w:numId w:val="11"/>
        </w:numPr>
        <w:rPr>
          <w:lang w:val="ru-RU"/>
        </w:rPr>
      </w:pPr>
      <w:r>
        <w:rPr>
          <w:lang w:val="ru-RU"/>
        </w:rPr>
        <w:t>максимального и минимального допустимого положения основного и вспомогательных механизмов (настройки тренажера</w:t>
      </w:r>
      <w:r w:rsidR="002855A1">
        <w:rPr>
          <w:lang w:val="ru-RU"/>
        </w:rPr>
        <w:t xml:space="preserve"> = свойство тренажера</w:t>
      </w:r>
      <w:r>
        <w:rPr>
          <w:lang w:val="ru-RU"/>
        </w:rPr>
        <w:t>)</w:t>
      </w:r>
    </w:p>
    <w:p w:rsidR="009C7118" w:rsidRPr="009C7118" w:rsidRDefault="009C7118" w:rsidP="009C7118">
      <w:pPr>
        <w:rPr>
          <w:lang w:val="ru-RU"/>
        </w:rPr>
      </w:pPr>
    </w:p>
    <w:tbl>
      <w:tblPr>
        <w:tblStyle w:val="TableGrid"/>
        <w:tblW w:w="10988" w:type="dxa"/>
        <w:tblInd w:w="108" w:type="dxa"/>
        <w:tblLook w:val="01E0" w:firstRow="1" w:lastRow="1" w:firstColumn="1" w:lastColumn="1" w:noHBand="0" w:noVBand="0"/>
      </w:tblPr>
      <w:tblGrid>
        <w:gridCol w:w="4596"/>
        <w:gridCol w:w="3064"/>
        <w:gridCol w:w="3328"/>
      </w:tblGrid>
      <w:tr w:rsidR="006B7170" w:rsidRPr="006C754C" w:rsidTr="006B7170">
        <w:tc>
          <w:tcPr>
            <w:tcW w:w="4596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Тип привода</w:t>
            </w:r>
          </w:p>
        </w:tc>
        <w:tc>
          <w:tcPr>
            <w:tcW w:w="3064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Датчик</w:t>
            </w:r>
          </w:p>
        </w:tc>
        <w:tc>
          <w:tcPr>
            <w:tcW w:w="3328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Величина шага абсолютного положения</w:t>
            </w: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r w:rsidRPr="006C754C">
              <w:t>Festo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Pr="006B7170" w:rsidRDefault="006B7170" w:rsidP="006B7170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многооборотный энкодер, встроенный в </w:t>
            </w:r>
            <w:r w:rsidR="00474398">
              <w:rPr>
                <w:lang w:val="ru-RU"/>
              </w:rPr>
              <w:t>двигатель</w:t>
            </w:r>
          </w:p>
        </w:tc>
        <w:tc>
          <w:tcPr>
            <w:tcW w:w="3328" w:type="dxa"/>
          </w:tcPr>
          <w:p w:rsidR="006B7170" w:rsidRPr="006C754C" w:rsidRDefault="001D3AC8">
            <w:pPr>
              <w:rPr>
                <w:lang w:val="ru-RU"/>
              </w:rPr>
            </w:pPr>
            <w:r>
              <w:rPr>
                <w:lang w:val="ru-RU"/>
              </w:rPr>
              <w:t xml:space="preserve">(Версия 1) </w:t>
            </w:r>
            <w:r w:rsidR="006B7170" w:rsidRPr="006C754C">
              <w:t>0.01</w:t>
            </w:r>
            <w:r w:rsidR="006B7170" w:rsidRPr="006C754C">
              <w:rPr>
                <w:lang w:val="ru-RU"/>
              </w:rPr>
              <w:t>мм</w:t>
            </w:r>
          </w:p>
        </w:tc>
      </w:tr>
      <w:tr w:rsidR="006B7170" w:rsidRPr="00A760B9" w:rsidTr="006B7170">
        <w:tc>
          <w:tcPr>
            <w:tcW w:w="4596" w:type="dxa"/>
          </w:tcPr>
          <w:p w:rsidR="00514BD0" w:rsidRDefault="006B7170" w:rsidP="00514BD0">
            <w:r w:rsidRPr="006C754C">
              <w:t>Nord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47439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однооборотный энкодер, </w:t>
            </w:r>
            <w:r w:rsidR="000A5BD4">
              <w:rPr>
                <w:lang w:val="ru-RU"/>
              </w:rPr>
              <w:t>связанный с рабочим валом</w:t>
            </w:r>
          </w:p>
        </w:tc>
        <w:tc>
          <w:tcPr>
            <w:tcW w:w="3328" w:type="dxa"/>
          </w:tcPr>
          <w:p w:rsidR="00D94221" w:rsidRDefault="001D3AC8" w:rsidP="00457C7C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6B7170">
              <w:rPr>
                <w:lang w:val="ru-RU"/>
              </w:rPr>
              <w:t xml:space="preserve">0.088градуса </w:t>
            </w:r>
          </w:p>
          <w:p w:rsidR="006B7170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(1 деление энкодера из 4096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Default="001D3AC8" w:rsidP="00D94221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.1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D94221">
              <w:rPr>
                <w:lang w:val="ru-RU"/>
              </w:rPr>
              <w:t xml:space="preserve">0.011градуса </w:t>
            </w:r>
          </w:p>
          <w:p w:rsidR="00D94221" w:rsidRDefault="00D94221" w:rsidP="00D94221">
            <w:pPr>
              <w:rPr>
                <w:lang w:val="ru-RU"/>
              </w:rPr>
            </w:pPr>
            <w:r>
              <w:rPr>
                <w:lang w:val="ru-RU"/>
              </w:rPr>
              <w:t>(1 деление энкодера из 32768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Pr="006C754C" w:rsidRDefault="00D94221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r>
              <w:t>Linak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вспомогательны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CD1678" w:rsidP="00457C7C">
            <w:pPr>
              <w:rPr>
                <w:lang w:val="ru-RU"/>
              </w:rPr>
            </w:pPr>
            <w:r>
              <w:rPr>
                <w:lang w:val="ru-RU"/>
              </w:rPr>
              <w:t>Потенциометр, встроенный в актуатор</w:t>
            </w: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1/4096 полной амплитуды штока</w:t>
            </w: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</w:tr>
    </w:tbl>
    <w:p w:rsidR="00B8453A" w:rsidRPr="006C754C" w:rsidRDefault="00B8453A">
      <w:pPr>
        <w:rPr>
          <w:lang w:val="ru-RU"/>
        </w:rPr>
      </w:pPr>
    </w:p>
    <w:p w:rsidR="00457C7C" w:rsidRPr="006C754C" w:rsidRDefault="002A38BE" w:rsidP="00A47B43">
      <w:pPr>
        <w:rPr>
          <w:lang w:val="ru-RU"/>
        </w:rPr>
      </w:pPr>
      <w:r w:rsidRPr="006C754C">
        <w:rPr>
          <w:b/>
          <w:bCs/>
          <w:lang w:val="ru-RU"/>
        </w:rPr>
        <w:t>Относительное</w:t>
      </w:r>
      <w:r w:rsidRPr="006C754C">
        <w:rPr>
          <w:lang w:val="ru-RU"/>
        </w:rPr>
        <w:t xml:space="preserve"> положение основного механизма </w:t>
      </w:r>
      <w:r w:rsidR="00A47B43" w:rsidRPr="006C754C">
        <w:rPr>
          <w:lang w:val="ru-RU"/>
        </w:rPr>
        <w:t>(в процентах):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0% - точка </w:t>
      </w:r>
      <w:r w:rsidRPr="006C754C">
        <w:t>A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100% - точка </w:t>
      </w:r>
      <w:r w:rsidRPr="006C754C">
        <w:t>B</w:t>
      </w:r>
    </w:p>
    <w:p w:rsidR="00457C7C" w:rsidRDefault="00457C7C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Скорость</w:t>
      </w:r>
    </w:p>
    <w:p w:rsidR="00B8453A" w:rsidRPr="006C754C" w:rsidRDefault="00016BF5" w:rsidP="00051226">
      <w:pPr>
        <w:rPr>
          <w:lang w:val="ru-RU"/>
        </w:rPr>
      </w:pPr>
      <w:r w:rsidRPr="006C754C">
        <w:rPr>
          <w:b/>
          <w:bCs/>
          <w:lang w:val="ru-RU"/>
        </w:rPr>
        <w:t>Скорость</w:t>
      </w:r>
      <w:r w:rsidRPr="006C754C">
        <w:rPr>
          <w:lang w:val="ru-RU"/>
        </w:rPr>
        <w:t xml:space="preserve"> </w:t>
      </w:r>
      <w:r w:rsidR="00051226" w:rsidRPr="006C754C">
        <w:rPr>
          <w:b/>
          <w:bCs/>
          <w:lang w:val="ru-RU"/>
        </w:rPr>
        <w:t>относительная</w:t>
      </w:r>
      <w:r w:rsidRPr="006C754C">
        <w:rPr>
          <w:lang w:val="ru-RU"/>
        </w:rPr>
        <w:t xml:space="preserve"> задаётся как время перемещени</w:t>
      </w:r>
      <w:r w:rsidR="00051226" w:rsidRPr="006C754C">
        <w:rPr>
          <w:lang w:val="ru-RU"/>
        </w:rPr>
        <w:t>я</w:t>
      </w:r>
      <w:r w:rsidRPr="006C754C">
        <w:rPr>
          <w:lang w:val="ru-RU"/>
        </w:rPr>
        <w:t xml:space="preserve"> </w:t>
      </w:r>
      <w:r w:rsidR="00051226" w:rsidRPr="006C754C">
        <w:rPr>
          <w:lang w:val="ru-RU"/>
        </w:rPr>
        <w:t xml:space="preserve">основного механизма между </w:t>
      </w:r>
      <w:r w:rsidRPr="006C754C">
        <w:t>A</w:t>
      </w:r>
      <w:r w:rsidR="00051226" w:rsidRPr="006C754C">
        <w:rPr>
          <w:lang w:val="ru-RU"/>
        </w:rPr>
        <w:t xml:space="preserve"> и </w:t>
      </w:r>
      <w:r w:rsidRPr="006C754C">
        <w:t>B</w:t>
      </w:r>
      <w:r w:rsidRPr="006C754C">
        <w:rPr>
          <w:lang w:val="ru-RU"/>
        </w:rPr>
        <w:t xml:space="preserve"> или </w:t>
      </w:r>
      <w:r w:rsidRPr="006C754C">
        <w:t>B</w:t>
      </w:r>
      <w:r w:rsidR="00051226" w:rsidRPr="006C754C">
        <w:rPr>
          <w:lang w:val="ru-RU"/>
        </w:rPr>
        <w:t xml:space="preserve"> и </w:t>
      </w:r>
      <w:r w:rsidRPr="006C754C">
        <w:t>A</w:t>
      </w:r>
      <w:r w:rsidR="00051226" w:rsidRPr="006C754C">
        <w:rPr>
          <w:lang w:val="ru-RU"/>
        </w:rPr>
        <w:t xml:space="preserve">. </w:t>
      </w:r>
      <w:r w:rsidR="00051226" w:rsidRPr="006C754C">
        <w:rPr>
          <w:b/>
          <w:bCs/>
          <w:lang w:val="ru-RU"/>
        </w:rPr>
        <w:t xml:space="preserve">Скорость абсолютная </w:t>
      </w:r>
      <w:r w:rsidR="00051226" w:rsidRPr="006C754C">
        <w:rPr>
          <w:lang w:val="ru-RU"/>
        </w:rPr>
        <w:t>задаётся как время перемещения основного или вспомогательного механизма между минимальным и максимальным положениями.</w:t>
      </w:r>
    </w:p>
    <w:p w:rsidR="00051226" w:rsidRPr="006C754C" w:rsidRDefault="00051226" w:rsidP="00051226">
      <w:pPr>
        <w:rPr>
          <w:lang w:val="ru-RU"/>
        </w:rPr>
      </w:pPr>
      <w:r w:rsidRPr="006C754C">
        <w:rPr>
          <w:lang w:val="ru-RU"/>
        </w:rPr>
        <w:t xml:space="preserve">Скорость всегда положительна и задаётся в </w:t>
      </w:r>
      <w:r w:rsidR="00A853BA" w:rsidRPr="006C754C">
        <w:rPr>
          <w:lang w:val="ru-RU"/>
        </w:rPr>
        <w:t>миллисекундах</w:t>
      </w:r>
      <w:r w:rsidRPr="006C754C">
        <w:rPr>
          <w:lang w:val="ru-RU"/>
        </w:rPr>
        <w:t>.</w:t>
      </w:r>
    </w:p>
    <w:p w:rsidR="00051226" w:rsidRDefault="00051226">
      <w:pPr>
        <w:rPr>
          <w:lang w:val="ru-RU"/>
        </w:rPr>
      </w:pPr>
    </w:p>
    <w:p w:rsidR="00813F5D" w:rsidRPr="006702F0" w:rsidRDefault="00813F5D" w:rsidP="00813F5D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Время</w:t>
      </w:r>
    </w:p>
    <w:p w:rsidR="00813F5D" w:rsidRDefault="00813F5D" w:rsidP="00813F5D">
      <w:pPr>
        <w:rPr>
          <w:lang w:val="ru-RU"/>
        </w:rPr>
      </w:pPr>
      <w:r w:rsidRPr="000822E0">
        <w:rPr>
          <w:b/>
          <w:lang w:val="ru-RU"/>
        </w:rPr>
        <w:t>Паузы</w:t>
      </w:r>
      <w:r>
        <w:rPr>
          <w:lang w:val="ru-RU"/>
        </w:rPr>
        <w:t xml:space="preserve"> всегда задаются в миллисекундах</w:t>
      </w:r>
    </w:p>
    <w:p w:rsidR="00813F5D" w:rsidRDefault="00813F5D" w:rsidP="00813F5D">
      <w:pPr>
        <w:rPr>
          <w:lang w:val="ru-RU"/>
        </w:rPr>
      </w:pPr>
    </w:p>
    <w:p w:rsidR="006702F0" w:rsidRPr="00247BEB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Усилие</w:t>
      </w:r>
    </w:p>
    <w:p w:rsidR="008B1EE7" w:rsidRDefault="008B1EE7" w:rsidP="008B1EE7">
      <w:pPr>
        <w:rPr>
          <w:lang w:val="ru-RU"/>
        </w:rPr>
      </w:pPr>
      <w:r w:rsidRPr="006702F0">
        <w:rPr>
          <w:bCs/>
          <w:lang w:val="ru-RU"/>
        </w:rPr>
        <w:t>Усилие</w:t>
      </w:r>
      <w:r w:rsidRPr="006C754C">
        <w:rPr>
          <w:lang w:val="ru-RU"/>
        </w:rPr>
        <w:t xml:space="preserve"> измеряется в условных граммах.</w:t>
      </w:r>
    </w:p>
    <w:p w:rsidR="008B1EE7" w:rsidRDefault="006941B7">
      <w:pPr>
        <w:rPr>
          <w:lang w:val="ru-RU"/>
        </w:rPr>
      </w:pPr>
      <w:r>
        <w:rPr>
          <w:lang w:val="ru-RU"/>
        </w:rPr>
        <w:t>Датчик усилия</w:t>
      </w:r>
    </w:p>
    <w:p w:rsidR="006941B7" w:rsidRPr="006941B7" w:rsidRDefault="006941B7">
      <w:pPr>
        <w:rPr>
          <w:lang w:val="ru-RU"/>
        </w:rPr>
      </w:pPr>
      <w:r>
        <w:t>forceSensorRawValue</w:t>
      </w:r>
      <w:r w:rsidRPr="006941B7">
        <w:rPr>
          <w:lang w:val="ru-RU"/>
        </w:rPr>
        <w:t xml:space="preserve"> </w:t>
      </w:r>
      <w:r w:rsidRPr="007E2081">
        <w:rPr>
          <w:lang w:val="ru-RU"/>
        </w:rPr>
        <w:t xml:space="preserve">– </w:t>
      </w:r>
      <w:r>
        <w:rPr>
          <w:lang w:val="ru-RU"/>
        </w:rPr>
        <w:t>первичное значение</w:t>
      </w:r>
    </w:p>
    <w:p w:rsidR="006941B7" w:rsidRDefault="00745061" w:rsidP="006941B7">
      <w:pPr>
        <w:rPr>
          <w:lang w:val="ru-RU"/>
        </w:rPr>
      </w:pPr>
      <w:r>
        <w:t>forceSensorValue</w:t>
      </w:r>
      <w:r w:rsidRPr="007E2081">
        <w:rPr>
          <w:lang w:val="ru-RU"/>
        </w:rPr>
        <w:t xml:space="preserve"> </w:t>
      </w:r>
      <w:r w:rsidR="006941B7">
        <w:rPr>
          <w:lang w:val="ru-RU"/>
        </w:rPr>
        <w:t>–</w:t>
      </w:r>
      <w:r w:rsidR="006941B7" w:rsidRPr="007E2081">
        <w:rPr>
          <w:lang w:val="ru-RU"/>
        </w:rPr>
        <w:t xml:space="preserve"> </w:t>
      </w:r>
      <w:r w:rsidR="006941B7">
        <w:rPr>
          <w:lang w:val="ru-RU"/>
        </w:rPr>
        <w:t xml:space="preserve">значение датчика </w:t>
      </w:r>
      <w:r w:rsidR="006941B7" w:rsidRPr="006941B7">
        <w:rPr>
          <w:lang w:val="ru-RU"/>
        </w:rPr>
        <w:t>усилия</w:t>
      </w:r>
      <w:r w:rsidR="006941B7">
        <w:rPr>
          <w:lang w:val="ru-RU"/>
        </w:rPr>
        <w:t>, используемое в программе и приложении</w:t>
      </w:r>
    </w:p>
    <w:p w:rsidR="006941B7" w:rsidRPr="00745061" w:rsidRDefault="00745061">
      <w:r>
        <w:t>forceSensorValue</w:t>
      </w:r>
      <w:r w:rsidRPr="00A760B9">
        <w:t xml:space="preserve"> = (</w:t>
      </w:r>
      <w:r>
        <w:t>forceSensorRawValue</w:t>
      </w:r>
      <w:r w:rsidRPr="00A760B9">
        <w:t>*</w:t>
      </w:r>
      <w:r w:rsidRPr="00745061">
        <w:t xml:space="preserve"> </w:t>
      </w:r>
      <w:r>
        <w:t>forceSensorGain</w:t>
      </w:r>
      <w:r w:rsidRPr="00A760B9">
        <w:t>)</w:t>
      </w:r>
      <w:r>
        <w:t xml:space="preserve"> + forceSensorOffset</w:t>
      </w:r>
    </w:p>
    <w:p w:rsidR="006941B7" w:rsidRPr="00A760B9" w:rsidRDefault="006941B7"/>
    <w:p w:rsidR="008B1EE7" w:rsidRPr="00A760B9" w:rsidRDefault="00D4119E" w:rsidP="006702F0">
      <w:pPr>
        <w:pStyle w:val="Heading2"/>
        <w:rPr>
          <w:rFonts w:ascii="Times New Roman" w:hAnsi="Times New Roman" w:cs="Times New Roman"/>
          <w:sz w:val="24"/>
          <w:szCs w:val="24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Энкодер</w:t>
      </w:r>
    </w:p>
    <w:p w:rsidR="007E2081" w:rsidRPr="00A760B9" w:rsidRDefault="007E2081">
      <w:r>
        <w:t>encoderRawValue</w:t>
      </w:r>
      <w:r w:rsidRPr="00A760B9">
        <w:t xml:space="preserve"> – </w:t>
      </w:r>
      <w:r>
        <w:rPr>
          <w:lang w:val="ru-RU"/>
        </w:rPr>
        <w:t>первичное</w:t>
      </w:r>
      <w:r w:rsidRPr="00A760B9">
        <w:t xml:space="preserve"> </w:t>
      </w:r>
      <w:r>
        <w:rPr>
          <w:lang w:val="ru-RU"/>
        </w:rPr>
        <w:t>значение</w:t>
      </w:r>
      <w:r w:rsidRPr="00A760B9">
        <w:t xml:space="preserve"> </w:t>
      </w:r>
    </w:p>
    <w:p w:rsidR="007E2081" w:rsidRDefault="007E2081">
      <w:pPr>
        <w:rPr>
          <w:lang w:val="ru-RU"/>
        </w:rPr>
      </w:pPr>
      <w:r>
        <w:t>encoderValue</w:t>
      </w:r>
      <w:r w:rsidRPr="007E2081">
        <w:rPr>
          <w:lang w:val="ru-RU"/>
        </w:rPr>
        <w:t xml:space="preserve"> </w:t>
      </w:r>
      <w:r>
        <w:rPr>
          <w:lang w:val="ru-RU"/>
        </w:rPr>
        <w:t>–</w:t>
      </w:r>
      <w:r w:rsidRPr="007E2081">
        <w:rPr>
          <w:lang w:val="ru-RU"/>
        </w:rPr>
        <w:t xml:space="preserve"> </w:t>
      </w:r>
      <w:r>
        <w:rPr>
          <w:lang w:val="ru-RU"/>
        </w:rPr>
        <w:t>значение датчика положения</w:t>
      </w:r>
      <w:r w:rsidR="00694D87">
        <w:rPr>
          <w:lang w:val="ru-RU"/>
        </w:rPr>
        <w:t>, используемое в программе и приложении</w:t>
      </w:r>
    </w:p>
    <w:p w:rsidR="005036D4" w:rsidRPr="005036D4" w:rsidRDefault="005036D4">
      <w:pPr>
        <w:rPr>
          <w:lang w:val="ru-RU"/>
        </w:rPr>
      </w:pPr>
      <w:r>
        <w:t>encoderBitMask</w:t>
      </w:r>
      <w:r w:rsidRPr="005036D4">
        <w:rPr>
          <w:lang w:val="ru-RU"/>
        </w:rPr>
        <w:t xml:space="preserve"> – </w:t>
      </w:r>
      <w:r>
        <w:rPr>
          <w:lang w:val="ru-RU"/>
        </w:rPr>
        <w:t>битовая маска на основе количества разрядов энкодера (</w:t>
      </w:r>
      <w:r w:rsidRPr="005036D4">
        <w:rPr>
          <w:lang w:val="ru-RU"/>
        </w:rPr>
        <w:t>=0</w:t>
      </w:r>
      <w:r>
        <w:t>x</w:t>
      </w:r>
      <w:r w:rsidRPr="005036D4">
        <w:rPr>
          <w:lang w:val="ru-RU"/>
        </w:rPr>
        <w:t>7</w:t>
      </w:r>
      <w:r>
        <w:t>FFF</w:t>
      </w:r>
      <w:r w:rsidRPr="005036D4">
        <w:rPr>
          <w:lang w:val="ru-RU"/>
        </w:rPr>
        <w:t xml:space="preserve"> </w:t>
      </w:r>
      <w:r>
        <w:rPr>
          <w:lang w:val="ru-RU"/>
        </w:rPr>
        <w:t>для 15бит)</w:t>
      </w:r>
    </w:p>
    <w:p w:rsidR="00694D87" w:rsidRPr="00694D87" w:rsidRDefault="00694D87">
      <w:r>
        <w:t>encoderValue</w:t>
      </w:r>
      <w:r w:rsidRPr="00694D87">
        <w:t xml:space="preserve"> = </w:t>
      </w:r>
      <w:r>
        <w:t xml:space="preserve">(encoderRawValue*encoderDirection </w:t>
      </w:r>
      <w:r w:rsidRPr="00694D87">
        <w:t>+</w:t>
      </w:r>
      <w:r>
        <w:t>encoderOffset)</w:t>
      </w:r>
      <w:r w:rsidRPr="00694D87">
        <w:t xml:space="preserve"> </w:t>
      </w:r>
      <w:r>
        <w:t>&amp; encoderBitMask</w:t>
      </w:r>
    </w:p>
    <w:p w:rsidR="00694D87" w:rsidRPr="00694D87" w:rsidRDefault="00694D87"/>
    <w:p w:rsidR="007E2081" w:rsidRDefault="007E2081"/>
    <w:p w:rsidR="006941B7" w:rsidRDefault="006941B7"/>
    <w:p w:rsidR="006941B7" w:rsidRPr="00694D87" w:rsidRDefault="006941B7"/>
    <w:p w:rsidR="00D4119E" w:rsidRPr="00694D87" w:rsidRDefault="00D4119E"/>
    <w:p w:rsidR="006A3B65" w:rsidRPr="00694D87" w:rsidRDefault="006A3B65">
      <w:r w:rsidRPr="00694D87">
        <w:br w:type="page"/>
      </w:r>
    </w:p>
    <w:p w:rsidR="006A3B65" w:rsidRPr="00247BEB" w:rsidRDefault="006A3B65" w:rsidP="006A3B65">
      <w:pPr>
        <w:pStyle w:val="Heading1"/>
      </w:pPr>
      <w:r>
        <w:rPr>
          <w:lang w:val="ru-RU"/>
        </w:rPr>
        <w:lastRenderedPageBreak/>
        <w:t>Тренировка</w:t>
      </w:r>
    </w:p>
    <w:p w:rsidR="006A3B65" w:rsidRPr="00247BEB" w:rsidRDefault="006A3B65"/>
    <w:p w:rsidR="009C11FD" w:rsidRPr="00247BEB" w:rsidRDefault="009C11FD"/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Термины</w:t>
      </w:r>
    </w:p>
    <w:p w:rsidR="00E8541B" w:rsidRDefault="00E8541B" w:rsidP="00B11E8B">
      <w:pPr>
        <w:rPr>
          <w:b/>
          <w:bCs/>
          <w:lang w:val="ru-RU"/>
        </w:rPr>
      </w:pPr>
    </w:p>
    <w:p w:rsidR="00B11E8B" w:rsidRPr="008F38A7" w:rsidRDefault="0060057F" w:rsidP="00B11E8B">
      <w:pPr>
        <w:rPr>
          <w:lang w:val="ru-RU"/>
        </w:rPr>
      </w:pPr>
      <w:r w:rsidRPr="006C754C">
        <w:rPr>
          <w:b/>
          <w:bCs/>
          <w:lang w:val="ru-RU"/>
        </w:rPr>
        <w:t>Тренировка</w:t>
      </w:r>
      <w:r w:rsidR="00B11E8B" w:rsidRPr="006C754C">
        <w:rPr>
          <w:lang w:val="ru-RU"/>
        </w:rPr>
        <w:t xml:space="preserve"> (</w:t>
      </w:r>
      <w:r w:rsidR="00B11E8B" w:rsidRPr="006C754C">
        <w:t>excercise</w:t>
      </w:r>
      <w:r w:rsidR="00B11E8B" w:rsidRPr="006C754C">
        <w:rPr>
          <w:lang w:val="ru-RU"/>
        </w:rPr>
        <w:t xml:space="preserve">) делится на </w:t>
      </w:r>
      <w:r w:rsidR="00B11E8B" w:rsidRPr="006C754C">
        <w:rPr>
          <w:b/>
          <w:bCs/>
          <w:lang w:val="ru-RU"/>
        </w:rPr>
        <w:t>подходы</w:t>
      </w:r>
      <w:r w:rsidR="00B11E8B" w:rsidRPr="006C754C">
        <w:rPr>
          <w:lang w:val="ru-RU"/>
        </w:rPr>
        <w:t xml:space="preserve"> (</w:t>
      </w:r>
      <w:r w:rsidR="00B11E8B" w:rsidRPr="006C754C">
        <w:t>set</w:t>
      </w:r>
      <w:r w:rsidR="00B11E8B" w:rsidRPr="006C754C">
        <w:rPr>
          <w:lang w:val="ru-RU"/>
        </w:rPr>
        <w:t xml:space="preserve">), состоящие из </w:t>
      </w:r>
      <w:r w:rsidR="00B11E8B" w:rsidRPr="006C754C">
        <w:rPr>
          <w:b/>
          <w:bCs/>
          <w:lang w:val="ru-RU"/>
        </w:rPr>
        <w:t>повторений</w:t>
      </w:r>
      <w:r w:rsidR="00B11E8B" w:rsidRPr="006C754C">
        <w:rPr>
          <w:lang w:val="ru-RU"/>
        </w:rPr>
        <w:t xml:space="preserve"> (</w:t>
      </w:r>
      <w:r w:rsidR="00B11E8B" w:rsidRPr="006C754C">
        <w:t>reps</w:t>
      </w:r>
      <w:r w:rsidR="00B11E8B" w:rsidRPr="006C754C">
        <w:rPr>
          <w:lang w:val="ru-RU"/>
        </w:rPr>
        <w:t>)</w:t>
      </w:r>
      <w:r w:rsidR="008F38A7" w:rsidRPr="008F38A7">
        <w:rPr>
          <w:lang w:val="ru-RU"/>
        </w:rPr>
        <w:t>.</w:t>
      </w:r>
    </w:p>
    <w:p w:rsidR="008F38A7" w:rsidRPr="008F38A7" w:rsidRDefault="008F38A7" w:rsidP="00B11E8B">
      <w:pPr>
        <w:rPr>
          <w:lang w:val="ru-RU"/>
        </w:rPr>
      </w:pPr>
      <w:r>
        <w:rPr>
          <w:lang w:val="ru-RU"/>
        </w:rPr>
        <w:t xml:space="preserve">Повторение состоит из двух </w:t>
      </w:r>
      <w:r w:rsidRPr="008F38A7">
        <w:rPr>
          <w:b/>
          <w:lang w:val="ru-RU"/>
        </w:rPr>
        <w:t>движений</w:t>
      </w:r>
      <w:r>
        <w:rPr>
          <w:lang w:val="ru-RU"/>
        </w:rPr>
        <w:t xml:space="preserve"> (</w:t>
      </w:r>
      <w:r>
        <w:t>moves</w:t>
      </w:r>
      <w:r>
        <w:rPr>
          <w:lang w:val="ru-RU"/>
        </w:rPr>
        <w:t>)</w:t>
      </w:r>
    </w:p>
    <w:p w:rsidR="00E8541B" w:rsidRDefault="00E8541B" w:rsidP="00B11E8B">
      <w:pPr>
        <w:rPr>
          <w:lang w:val="ru-RU"/>
        </w:rPr>
      </w:pPr>
    </w:p>
    <w:p w:rsidR="00040BA3" w:rsidRDefault="00E8541B" w:rsidP="00B11E8B">
      <w:pPr>
        <w:rPr>
          <w:lang w:val="ru-RU"/>
        </w:rPr>
      </w:pPr>
      <w:r>
        <w:rPr>
          <w:lang w:val="ru-RU"/>
        </w:rPr>
        <w:t>Типы тренирово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7415"/>
      </w:tblGrid>
      <w:tr w:rsidR="00E8541B" w:rsidRPr="00A760B9" w:rsidTr="00E8541B">
        <w:tc>
          <w:tcPr>
            <w:tcW w:w="3681" w:type="dxa"/>
          </w:tcPr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Изокинетическая</w:t>
            </w:r>
          </w:p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r>
              <w:t>excercise</w:t>
            </w:r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0346B3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всегда между точками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  <w:p w:rsidR="00F404CA" w:rsidRPr="00F404CA" w:rsidRDefault="00F404CA" w:rsidP="00B11E8B">
            <w:pPr>
              <w:rPr>
                <w:lang w:val="ru-RU"/>
              </w:rPr>
            </w:pPr>
          </w:p>
        </w:tc>
      </w:tr>
      <w:tr w:rsidR="00E8541B" w:rsidRPr="00A760B9" w:rsidTr="00E8541B">
        <w:tc>
          <w:tcPr>
            <w:tcW w:w="3681" w:type="dxa"/>
          </w:tcPr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>Обобщенная изокинетическая</w:t>
            </w:r>
          </w:p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generic</w:t>
            </w:r>
            <w:r w:rsidRPr="00AB658A">
              <w:rPr>
                <w:lang w:val="ru-RU"/>
              </w:rPr>
              <w:t xml:space="preserve"> 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r>
              <w:t>excercise</w:t>
            </w:r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F404CA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между произвольными точками в пределах точек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</w:tc>
      </w:tr>
    </w:tbl>
    <w:p w:rsidR="009C11FD" w:rsidRDefault="009C11FD" w:rsidP="00B11E8B">
      <w:pPr>
        <w:rPr>
          <w:lang w:val="ru-RU"/>
        </w:rPr>
      </w:pPr>
    </w:p>
    <w:p w:rsidR="00E8541B" w:rsidRDefault="00E8541B" w:rsidP="00B11E8B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Изокинетическая</w:t>
      </w:r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 w:rsidP="00B11E8B">
      <w:pPr>
        <w:rPr>
          <w:lang w:val="ru-RU"/>
        </w:rPr>
      </w:pPr>
    </w:p>
    <w:p w:rsidR="00B11E8B" w:rsidRPr="006C754C" w:rsidRDefault="003C3354" w:rsidP="00B11E8B">
      <w:pPr>
        <w:rPr>
          <w:lang w:val="ru-RU"/>
        </w:rPr>
      </w:pPr>
      <w:r>
        <w:rPr>
          <w:lang w:val="ru-RU"/>
        </w:rPr>
        <w:t xml:space="preserve">В изокинетической тренировке </w:t>
      </w:r>
      <w:r w:rsidRPr="00C76DAD">
        <w:rPr>
          <w:b/>
          <w:lang w:val="ru-RU"/>
        </w:rPr>
        <w:t>п</w:t>
      </w:r>
      <w:r w:rsidR="00B11E8B" w:rsidRPr="00C76DAD">
        <w:rPr>
          <w:b/>
          <w:lang w:val="ru-RU"/>
        </w:rPr>
        <w:t>одход</w:t>
      </w:r>
      <w:r w:rsidR="00B11E8B" w:rsidRPr="006C754C">
        <w:rPr>
          <w:lang w:val="ru-RU"/>
        </w:rPr>
        <w:t xml:space="preserve"> описывается структурой </w:t>
      </w:r>
      <w:r w:rsidR="00B11E8B" w:rsidRPr="000C0A62">
        <w:rPr>
          <w:b/>
        </w:rPr>
        <w:t>IsokineticSetSettings</w:t>
      </w:r>
      <w:r w:rsidR="000918D8" w:rsidRPr="003C3354">
        <w:rPr>
          <w:lang w:val="ru-RU"/>
        </w:rPr>
        <w:t>:</w:t>
      </w:r>
      <w:r w:rsidR="00B11E8B" w:rsidRPr="006C754C">
        <w:rPr>
          <w:lang w:val="ru-RU"/>
        </w:rPr>
        <w:t xml:space="preserve"> 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944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 xml:space="preserve">int32_t 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pause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подходом в миллисекундах</w:t>
            </w:r>
          </w:p>
        </w:tc>
        <w:tc>
          <w:tcPr>
            <w:tcW w:w="2944" w:type="dxa"/>
          </w:tcPr>
          <w:p w:rsidR="00C85D5C" w:rsidRPr="00C85D5C" w:rsidRDefault="00C85D5C" w:rsidP="00B11E8B">
            <w:r>
              <w:rPr>
                <w:lang w:val="ru-RU"/>
              </w:rPr>
              <w:t xml:space="preserve">100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DF05BE"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DF05B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DF05BE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DF05BE">
            <w:r w:rsidRPr="006C754C">
              <w:t>firstInterruption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ервым движением </w:t>
            </w:r>
          </w:p>
        </w:tc>
        <w:tc>
          <w:tcPr>
            <w:tcW w:w="2944" w:type="dxa"/>
          </w:tcPr>
          <w:p w:rsidR="00C85D5C" w:rsidRPr="00C85D5C" w:rsidRDefault="00C85D5C" w:rsidP="00DF05BE"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8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int</w:t>
            </w:r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secondInterruption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вторым движением</w:t>
            </w: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12</w:t>
            </w:r>
          </w:p>
        </w:tc>
        <w:tc>
          <w:tcPr>
            <w:tcW w:w="930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int</w:t>
            </w:r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startPoint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Начальное положение подхода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0 - положение </w:t>
            </w:r>
            <w:r w:rsidRPr="006C754C">
              <w:t>A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1 - положение </w:t>
            </w:r>
            <w:r w:rsidRPr="006C754C">
              <w:t>B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 xml:space="preserve">0 </w:t>
            </w:r>
            <w:r>
              <w:rPr>
                <w:lang w:val="ru-RU"/>
              </w:rPr>
              <w:t>или 1</w:t>
            </w:r>
          </w:p>
        </w:tc>
      </w:tr>
      <w:tr w:rsidR="00C85D5C" w:rsidRPr="00A760B9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1</w:t>
            </w:r>
            <w:r w:rsidRPr="006C754C">
              <w:t>6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speedAB</w:t>
            </w:r>
          </w:p>
        </w:tc>
        <w:tc>
          <w:tcPr>
            <w:tcW w:w="2425" w:type="dxa"/>
          </w:tcPr>
          <w:p w:rsidR="00C85D5C" w:rsidRPr="006C754C" w:rsidRDefault="00C85D5C" w:rsidP="00CC046C"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AB</w:t>
            </w:r>
          </w:p>
        </w:tc>
        <w:tc>
          <w:tcPr>
            <w:tcW w:w="2944" w:type="dxa"/>
          </w:tcPr>
          <w:p w:rsidR="00C85D5C" w:rsidRPr="00CA3F2E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r w:rsidRPr="006C754C">
              <w:t>speedAbsMainMax</w:t>
            </w:r>
          </w:p>
        </w:tc>
      </w:tr>
      <w:tr w:rsidR="00C85D5C" w:rsidRPr="00A760B9">
        <w:tc>
          <w:tcPr>
            <w:tcW w:w="1291" w:type="dxa"/>
          </w:tcPr>
          <w:p w:rsidR="00C85D5C" w:rsidRPr="006C754C" w:rsidRDefault="00C85D5C" w:rsidP="00B11E8B">
            <w:r w:rsidRPr="006C754C">
              <w:t>2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speedBA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BA</w:t>
            </w:r>
          </w:p>
        </w:tc>
        <w:tc>
          <w:tcPr>
            <w:tcW w:w="2944" w:type="dxa"/>
          </w:tcPr>
          <w:p w:rsidR="00C85D5C" w:rsidRPr="006C754C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r w:rsidRPr="006C754C">
              <w:t>speedAbsMainMax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2</w:t>
            </w:r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repsCount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Количество повторений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>1 ... (</w:t>
            </w:r>
            <w:r w:rsidRPr="00B0154D">
              <w:t>2147483647</w:t>
            </w:r>
            <w:r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/>
        </w:tc>
        <w:tc>
          <w:tcPr>
            <w:tcW w:w="930" w:type="dxa"/>
          </w:tcPr>
          <w:p w:rsidR="00C85D5C" w:rsidRPr="006C754C" w:rsidRDefault="00C85D5C" w:rsidP="00B11E8B">
            <w:r>
              <w:rPr>
                <w:lang w:val="ru-RU"/>
              </w:rPr>
              <w:t>Σ</w:t>
            </w:r>
            <w:r>
              <w:t>=</w:t>
            </w:r>
            <w:r w:rsidRPr="006C754C">
              <w:rPr>
                <w:lang w:val="ru-RU"/>
              </w:rPr>
              <w:t>2</w:t>
            </w:r>
            <w:r w:rsidRPr="006C754C">
              <w:t>8</w:t>
            </w:r>
          </w:p>
        </w:tc>
        <w:tc>
          <w:tcPr>
            <w:tcW w:w="979" w:type="dxa"/>
          </w:tcPr>
          <w:p w:rsidR="00C85D5C" w:rsidRPr="006C754C" w:rsidRDefault="00C85D5C" w:rsidP="00B11E8B"/>
        </w:tc>
        <w:tc>
          <w:tcPr>
            <w:tcW w:w="2645" w:type="dxa"/>
          </w:tcPr>
          <w:p w:rsidR="00C85D5C" w:rsidRPr="006C754C" w:rsidRDefault="00C85D5C" w:rsidP="00B11E8B"/>
        </w:tc>
        <w:tc>
          <w:tcPr>
            <w:tcW w:w="2425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</w:tr>
    </w:tbl>
    <w:p w:rsidR="00B8453A" w:rsidRDefault="00B8453A">
      <w:pPr>
        <w:rPr>
          <w:lang w:val="ru-RU"/>
        </w:rPr>
      </w:pPr>
    </w:p>
    <w:p w:rsidR="009C11FD" w:rsidRDefault="009C11FD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Обобщенная изокинетическая</w:t>
      </w:r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>
      <w:pPr>
        <w:rPr>
          <w:lang w:val="ru-RU"/>
        </w:rPr>
      </w:pPr>
    </w:p>
    <w:p w:rsidR="00F86C7D" w:rsidRPr="00192D13" w:rsidRDefault="00DF4FB8">
      <w:pPr>
        <w:rPr>
          <w:lang w:val="ru-RU"/>
        </w:rPr>
      </w:pPr>
      <w:r>
        <w:rPr>
          <w:lang w:val="ru-RU"/>
        </w:rPr>
        <w:t xml:space="preserve">В обобщенной изокинетической тренировке </w:t>
      </w:r>
      <w:r w:rsidR="00192D13" w:rsidRPr="00C76DAD">
        <w:rPr>
          <w:b/>
          <w:lang w:val="ru-RU"/>
        </w:rPr>
        <w:t>движение</w:t>
      </w:r>
      <w:r w:rsidR="00192D13">
        <w:rPr>
          <w:lang w:val="ru-RU"/>
        </w:rPr>
        <w:t xml:space="preserve"> описывается структурой </w:t>
      </w:r>
      <w:r w:rsidR="00192D13" w:rsidRPr="000C0A62">
        <w:rPr>
          <w:b/>
        </w:rPr>
        <w:t>GenericMoveSettings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68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339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830" w:type="dxa"/>
          </w:tcPr>
          <w:p w:rsidR="00192D13" w:rsidRPr="00C85D5C" w:rsidRDefault="00192D13" w:rsidP="00192D13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930" w:type="dxa"/>
          </w:tcPr>
          <w:p w:rsidR="00192D13" w:rsidRPr="006C754C" w:rsidRDefault="00192D13" w:rsidP="00192D13">
            <w:r w:rsidRPr="006C754C">
              <w:t>4</w:t>
            </w:r>
          </w:p>
        </w:tc>
        <w:tc>
          <w:tcPr>
            <w:tcW w:w="968" w:type="dxa"/>
          </w:tcPr>
          <w:p w:rsidR="00192D13" w:rsidRPr="006C754C" w:rsidRDefault="00192D13" w:rsidP="00192D13">
            <w:r w:rsidRPr="006C754C">
              <w:t xml:space="preserve">int32_t </w:t>
            </w:r>
          </w:p>
        </w:tc>
        <w:tc>
          <w:tcPr>
            <w:tcW w:w="2630" w:type="dxa"/>
          </w:tcPr>
          <w:p w:rsidR="00192D13" w:rsidRPr="00B75911" w:rsidRDefault="00B75911" w:rsidP="00EC6B16">
            <w:r>
              <w:t>destination</w:t>
            </w:r>
            <w:r w:rsidR="00EC6B16">
              <w:t>PositionRel</w:t>
            </w:r>
          </w:p>
        </w:tc>
        <w:tc>
          <w:tcPr>
            <w:tcW w:w="2339" w:type="dxa"/>
          </w:tcPr>
          <w:p w:rsidR="00192D13" w:rsidRPr="006C754C" w:rsidRDefault="00DF1876" w:rsidP="00192D13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кончания движения</w:t>
            </w:r>
          </w:p>
        </w:tc>
        <w:tc>
          <w:tcPr>
            <w:tcW w:w="2830" w:type="dxa"/>
          </w:tcPr>
          <w:p w:rsidR="00192D13" w:rsidRPr="00C85D5C" w:rsidRDefault="00C76DAD" w:rsidP="00192D13">
            <w:r>
              <w:rPr>
                <w:lang w:val="ru-RU"/>
              </w:rPr>
              <w:t>От 0% до 100%</w:t>
            </w:r>
          </w:p>
        </w:tc>
      </w:tr>
      <w:tr w:rsidR="00B75911" w:rsidRPr="00C85D5C" w:rsidTr="0096360B">
        <w:tc>
          <w:tcPr>
            <w:tcW w:w="1291" w:type="dxa"/>
          </w:tcPr>
          <w:p w:rsidR="00B75911" w:rsidRPr="00DF1876" w:rsidRDefault="00DF1876" w:rsidP="00192D13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930" w:type="dxa"/>
          </w:tcPr>
          <w:p w:rsidR="00B75911" w:rsidRPr="00B75911" w:rsidRDefault="00B75911" w:rsidP="00192D13">
            <w:r>
              <w:t>4</w:t>
            </w:r>
          </w:p>
        </w:tc>
        <w:tc>
          <w:tcPr>
            <w:tcW w:w="968" w:type="dxa"/>
          </w:tcPr>
          <w:p w:rsidR="00B75911" w:rsidRPr="006C754C" w:rsidRDefault="00B75911" w:rsidP="00192D13">
            <w:r w:rsidRPr="006C754C">
              <w:t>int32_t</w:t>
            </w:r>
          </w:p>
        </w:tc>
        <w:tc>
          <w:tcPr>
            <w:tcW w:w="2630" w:type="dxa"/>
          </w:tcPr>
          <w:p w:rsidR="00B75911" w:rsidRDefault="00B75911" w:rsidP="00192D13">
            <w:r w:rsidRPr="006C754C">
              <w:t>speed</w:t>
            </w:r>
          </w:p>
        </w:tc>
        <w:tc>
          <w:tcPr>
            <w:tcW w:w="2339" w:type="dxa"/>
          </w:tcPr>
          <w:p w:rsidR="00B75911" w:rsidRPr="00B75911" w:rsidRDefault="00B75911" w:rsidP="00192D13">
            <w:pPr>
              <w:rPr>
                <w:lang w:val="ru-RU"/>
              </w:rPr>
            </w:pPr>
            <w:r>
              <w:rPr>
                <w:lang w:val="ru-RU"/>
              </w:rPr>
              <w:t>Скорость движения</w:t>
            </w:r>
          </w:p>
        </w:tc>
        <w:tc>
          <w:tcPr>
            <w:tcW w:w="2830" w:type="dxa"/>
          </w:tcPr>
          <w:p w:rsidR="00B75911" w:rsidRPr="00C85D5C" w:rsidRDefault="006B7170" w:rsidP="00192D13">
            <w:pPr>
              <w:rPr>
                <w:lang w:val="ru-RU"/>
              </w:rPr>
            </w:pPr>
            <w:r>
              <w:rPr>
                <w:lang w:val="ru-RU"/>
              </w:rPr>
              <w:t>В миллисекундах</w:t>
            </w:r>
          </w:p>
        </w:tc>
      </w:tr>
      <w:tr w:rsidR="0096360B" w:rsidRPr="00B0154D" w:rsidTr="0096360B">
        <w:tc>
          <w:tcPr>
            <w:tcW w:w="1291" w:type="dxa"/>
          </w:tcPr>
          <w:p w:rsidR="0096360B" w:rsidRPr="006C754C" w:rsidRDefault="0096360B" w:rsidP="00192D13"/>
        </w:tc>
        <w:tc>
          <w:tcPr>
            <w:tcW w:w="930" w:type="dxa"/>
          </w:tcPr>
          <w:p w:rsidR="0096360B" w:rsidRPr="006C754C" w:rsidRDefault="0096360B" w:rsidP="00F04CB4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 w:rsidR="00F04CB4">
              <w:t>8</w:t>
            </w:r>
          </w:p>
        </w:tc>
        <w:tc>
          <w:tcPr>
            <w:tcW w:w="968" w:type="dxa"/>
          </w:tcPr>
          <w:p w:rsidR="0096360B" w:rsidRPr="006C754C" w:rsidRDefault="0096360B" w:rsidP="00192D13"/>
        </w:tc>
        <w:tc>
          <w:tcPr>
            <w:tcW w:w="2630" w:type="dxa"/>
          </w:tcPr>
          <w:p w:rsidR="0096360B" w:rsidRPr="006C754C" w:rsidRDefault="0096360B" w:rsidP="00192D13"/>
        </w:tc>
        <w:tc>
          <w:tcPr>
            <w:tcW w:w="2339" w:type="dxa"/>
          </w:tcPr>
          <w:p w:rsidR="0096360B" w:rsidRPr="006C754C" w:rsidRDefault="0096360B" w:rsidP="00192D13">
            <w:pPr>
              <w:rPr>
                <w:lang w:val="ru-RU"/>
              </w:rPr>
            </w:pPr>
          </w:p>
        </w:tc>
        <w:tc>
          <w:tcPr>
            <w:tcW w:w="2830" w:type="dxa"/>
          </w:tcPr>
          <w:p w:rsidR="0096360B" w:rsidRPr="00B0154D" w:rsidRDefault="0096360B" w:rsidP="00192D13"/>
        </w:tc>
      </w:tr>
    </w:tbl>
    <w:p w:rsidR="00F86C7D" w:rsidRDefault="00F86C7D">
      <w:pPr>
        <w:rPr>
          <w:lang w:val="ru-RU"/>
        </w:rPr>
      </w:pPr>
    </w:p>
    <w:p w:rsidR="00CB4E77" w:rsidRDefault="00CB4E77">
      <w:pPr>
        <w:rPr>
          <w:lang w:val="ru-RU"/>
        </w:rPr>
      </w:pPr>
      <w:r w:rsidRPr="00CB4E77">
        <w:rPr>
          <w:b/>
          <w:lang w:val="ru-RU"/>
        </w:rPr>
        <w:t>Подход</w:t>
      </w:r>
      <w:r>
        <w:rPr>
          <w:lang w:val="ru-RU"/>
        </w:rPr>
        <w:t xml:space="preserve"> описывается структурой</w:t>
      </w:r>
      <w:r w:rsidR="00EE0B86" w:rsidRPr="00EE0B86">
        <w:rPr>
          <w:lang w:val="ru-RU"/>
        </w:rPr>
        <w:t xml:space="preserve"> </w:t>
      </w:r>
      <w:r w:rsidR="00EE0B86" w:rsidRPr="00EE0B86">
        <w:rPr>
          <w:b/>
        </w:rPr>
        <w:t>GenericSetSettings</w:t>
      </w:r>
      <w:r>
        <w:rPr>
          <w:lang w:val="ru-RU"/>
        </w:rPr>
        <w:t xml:space="preserve">, состоящей из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пауз перед подходом</w:t>
      </w:r>
      <w:r>
        <w:rPr>
          <w:lang w:val="ru-RU"/>
        </w:rPr>
        <w:t xml:space="preserve"> (2 компоненты)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начально</w:t>
      </w:r>
      <w:r>
        <w:rPr>
          <w:lang w:val="ru-RU"/>
        </w:rPr>
        <w:t>го</w:t>
      </w:r>
      <w:r w:rsidRPr="00CB4E77">
        <w:rPr>
          <w:lang w:val="ru-RU"/>
        </w:rPr>
        <w:t xml:space="preserve"> положени</w:t>
      </w:r>
      <w:r>
        <w:rPr>
          <w:lang w:val="ru-RU"/>
        </w:rPr>
        <w:t>я</w:t>
      </w:r>
      <w:r w:rsidRPr="00CB4E77">
        <w:rPr>
          <w:lang w:val="ru-RU"/>
        </w:rPr>
        <w:t xml:space="preserve"> подхода</w:t>
      </w:r>
      <w:r w:rsidR="00C9262A">
        <w:rPr>
          <w:lang w:val="ru-RU"/>
        </w:rPr>
        <w:t xml:space="preserve">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количество повторений</w:t>
      </w:r>
      <w:r>
        <w:rPr>
          <w:lang w:val="ru-RU"/>
        </w:rPr>
        <w:t xml:space="preserve"> в подходе</w:t>
      </w:r>
    </w:p>
    <w:p w:rsidR="00CB4E77" w:rsidRP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 xml:space="preserve">массив структур </w:t>
      </w:r>
      <w:r>
        <w:t>GenericMoveSettings</w:t>
      </w:r>
      <w:r>
        <w:rPr>
          <w:lang w:val="ru-RU"/>
        </w:rPr>
        <w:t xml:space="preserve"> (по две на каждое повторение)</w:t>
      </w:r>
    </w:p>
    <w:p w:rsidR="00CB4E77" w:rsidRPr="00AB60B5" w:rsidRDefault="00077A55">
      <w:pPr>
        <w:rPr>
          <w:lang w:val="ru-RU"/>
        </w:rPr>
      </w:pPr>
      <w:r>
        <w:rPr>
          <w:lang w:val="ru-RU"/>
        </w:rPr>
        <w:t>Размер этой структуры – переменный, зависящий от количества повторений. Н</w:t>
      </w:r>
      <w:r w:rsidR="00AB60B5">
        <w:rPr>
          <w:lang w:val="ru-RU"/>
        </w:rPr>
        <w:t xml:space="preserve">апример, для 10 повторений структура подхода будет состоять из </w:t>
      </w:r>
      <w:r w:rsidR="00F04CB4" w:rsidRPr="00F04CB4">
        <w:rPr>
          <w:lang w:val="ru-RU"/>
        </w:rPr>
        <w:t>4</w:t>
      </w:r>
      <w:r w:rsidR="00AB60B5">
        <w:rPr>
          <w:lang w:val="ru-RU"/>
        </w:rPr>
        <w:t>4 значений (4+</w:t>
      </w:r>
      <w:r w:rsidR="00F04CB4" w:rsidRPr="00F04CB4">
        <w:rPr>
          <w:lang w:val="ru-RU"/>
        </w:rPr>
        <w:t>2</w:t>
      </w:r>
      <w:r w:rsidR="00AB60B5">
        <w:rPr>
          <w:lang w:val="ru-RU"/>
        </w:rPr>
        <w:t>*2*10)</w:t>
      </w:r>
      <w:r w:rsidR="00AB60B5" w:rsidRPr="00AB60B5">
        <w:rPr>
          <w:lang w:val="ru-RU"/>
        </w:rPr>
        <w:t xml:space="preserve">, </w:t>
      </w:r>
      <w:r w:rsidR="00AB60B5">
        <w:rPr>
          <w:lang w:val="ru-RU"/>
        </w:rPr>
        <w:t xml:space="preserve">для 20 повторений из </w:t>
      </w:r>
      <w:r w:rsidR="00F04CB4" w:rsidRPr="00F04CB4">
        <w:rPr>
          <w:lang w:val="ru-RU"/>
        </w:rPr>
        <w:t>8</w:t>
      </w:r>
      <w:r w:rsidR="00AB60B5">
        <w:rPr>
          <w:lang w:val="ru-RU"/>
        </w:rPr>
        <w:t>4 значений (4+</w:t>
      </w:r>
      <w:r w:rsidR="00F04CB4" w:rsidRPr="002229BC">
        <w:rPr>
          <w:lang w:val="ru-RU"/>
        </w:rPr>
        <w:t>2</w:t>
      </w:r>
      <w:r w:rsidR="00AB60B5">
        <w:rPr>
          <w:lang w:val="ru-RU"/>
        </w:rPr>
        <w:t>*2*20).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0"/>
        <w:gridCol w:w="1617"/>
        <w:gridCol w:w="2309"/>
        <w:gridCol w:w="2099"/>
        <w:gridCol w:w="1735"/>
        <w:gridCol w:w="1938"/>
      </w:tblGrid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2309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233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1979" w:type="dxa"/>
          </w:tcPr>
          <w:p w:rsidR="00307191" w:rsidRPr="00C85D5C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696" w:type="dxa"/>
          </w:tcPr>
          <w:p w:rsidR="00307191" w:rsidRPr="006C754C" w:rsidRDefault="00307191" w:rsidP="00042FFA">
            <w:r w:rsidRPr="006C754C"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 xml:space="preserve">int32_t </w:t>
            </w:r>
          </w:p>
        </w:tc>
        <w:tc>
          <w:tcPr>
            <w:tcW w:w="2233" w:type="dxa"/>
          </w:tcPr>
          <w:p w:rsidR="00307191" w:rsidRPr="00307191" w:rsidRDefault="004D5B7F" w:rsidP="004D5B7F">
            <w:r>
              <w:t>p</w:t>
            </w:r>
            <w:r w:rsidR="00307191">
              <w:t>ause</w:t>
            </w:r>
            <w:r>
              <w:t>1</w:t>
            </w:r>
          </w:p>
        </w:tc>
        <w:tc>
          <w:tcPr>
            <w:tcW w:w="1481" w:type="dxa"/>
          </w:tcPr>
          <w:p w:rsidR="00307191" w:rsidRPr="00307191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Пауза перед переходом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r>
              <w:rPr>
                <w:lang w:val="ru-RU"/>
              </w:rPr>
              <w:t>мс</w:t>
            </w:r>
          </w:p>
        </w:tc>
      </w:tr>
      <w:tr w:rsidR="006B18CE" w:rsidRPr="00C85D5C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696" w:type="dxa"/>
          </w:tcPr>
          <w:p w:rsidR="00307191" w:rsidRPr="00B75911" w:rsidRDefault="00307191" w:rsidP="00042FFA">
            <w: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Default="004D5B7F" w:rsidP="004D5B7F">
            <w:r>
              <w:t>p</w:t>
            </w:r>
            <w:r w:rsidR="00307191">
              <w:t>ause</w:t>
            </w:r>
            <w:r>
              <w:t>2</w:t>
            </w:r>
          </w:p>
        </w:tc>
        <w:tc>
          <w:tcPr>
            <w:tcW w:w="1481" w:type="dxa"/>
          </w:tcPr>
          <w:p w:rsidR="00307191" w:rsidRPr="00B75911" w:rsidRDefault="00307191" w:rsidP="00307191">
            <w:pPr>
              <w:rPr>
                <w:lang w:val="ru-RU"/>
              </w:rPr>
            </w:pPr>
            <w:r>
              <w:rPr>
                <w:lang w:val="ru-RU"/>
              </w:rPr>
              <w:t>Пауза после перехода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Pr>
              <w:rPr>
                <w:lang w:val="ru-RU"/>
              </w:rPr>
            </w:pPr>
            <w:r>
              <w:rPr>
                <w:lang w:val="ru-RU"/>
              </w:rPr>
              <w:t>мс</w:t>
            </w:r>
          </w:p>
        </w:tc>
      </w:tr>
      <w:tr w:rsidR="006B18CE" w:rsidRPr="000B3465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Pr="006C754C" w:rsidRDefault="00307191" w:rsidP="00042FFA">
            <w:r>
              <w:t>startPositionRel</w:t>
            </w:r>
          </w:p>
        </w:tc>
        <w:tc>
          <w:tcPr>
            <w:tcW w:w="1481" w:type="dxa"/>
          </w:tcPr>
          <w:p w:rsidR="00307191" w:rsidRPr="006C754C" w:rsidRDefault="008750C7" w:rsidP="00042FFA">
            <w:pPr>
              <w:rPr>
                <w:lang w:val="ru-RU"/>
              </w:rPr>
            </w:pPr>
            <w:r>
              <w:rPr>
                <w:lang w:val="ru-RU"/>
              </w:rPr>
              <w:t>Стартовое положение</w:t>
            </w:r>
            <w:r w:rsidR="00307191" w:rsidRPr="006C754C">
              <w:rPr>
                <w:lang w:val="ru-RU"/>
              </w:rPr>
              <w:t xml:space="preserve"> </w:t>
            </w:r>
          </w:p>
        </w:tc>
        <w:tc>
          <w:tcPr>
            <w:tcW w:w="1979" w:type="dxa"/>
          </w:tcPr>
          <w:p w:rsidR="00307191" w:rsidRPr="000B3465" w:rsidRDefault="000B3465" w:rsidP="000B3465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8750C7">
              <w:rPr>
                <w:lang w:val="ru-RU"/>
              </w:rPr>
              <w:t>0%</w:t>
            </w:r>
            <w:r>
              <w:rPr>
                <w:lang w:val="ru-RU"/>
              </w:rPr>
              <w:t>...</w:t>
            </w:r>
            <w:r w:rsidR="008750C7">
              <w:rPr>
                <w:lang w:val="ru-RU"/>
              </w:rPr>
              <w:t>100%</w:t>
            </w:r>
            <w:r>
              <w:rPr>
                <w:lang w:val="ru-RU"/>
              </w:rPr>
              <w:t>)*100</w:t>
            </w:r>
          </w:p>
        </w:tc>
      </w:tr>
      <w:tr w:rsidR="006B18CE" w:rsidRPr="00A760B9" w:rsidTr="00D106E8">
        <w:tc>
          <w:tcPr>
            <w:tcW w:w="1290" w:type="dxa"/>
          </w:tcPr>
          <w:p w:rsidR="004D649A" w:rsidRPr="004D649A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1696" w:type="dxa"/>
          </w:tcPr>
          <w:p w:rsidR="004D649A" w:rsidRPr="006C754C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4D649A" w:rsidRPr="000B3465" w:rsidRDefault="004D649A" w:rsidP="004D649A">
            <w:pPr>
              <w:rPr>
                <w:lang w:val="ru-RU"/>
              </w:rPr>
            </w:pPr>
            <w:r>
              <w:t>int</w:t>
            </w:r>
            <w:r w:rsidRPr="000B3465">
              <w:rPr>
                <w:lang w:val="ru-RU"/>
              </w:rPr>
              <w:t>32_</w:t>
            </w:r>
            <w:r>
              <w:t>t</w:t>
            </w:r>
          </w:p>
        </w:tc>
        <w:tc>
          <w:tcPr>
            <w:tcW w:w="2233" w:type="dxa"/>
          </w:tcPr>
          <w:p w:rsidR="004D649A" w:rsidRPr="000B3465" w:rsidRDefault="00D93DD0" w:rsidP="004D649A">
            <w:pPr>
              <w:rPr>
                <w:lang w:val="ru-RU"/>
              </w:rPr>
            </w:pPr>
            <w:r>
              <w:t>move</w:t>
            </w:r>
            <w:r w:rsidR="004D649A" w:rsidRPr="006C754C">
              <w:t>Count</w:t>
            </w:r>
          </w:p>
        </w:tc>
        <w:tc>
          <w:tcPr>
            <w:tcW w:w="1481" w:type="dxa"/>
          </w:tcPr>
          <w:p w:rsidR="004D649A" w:rsidRDefault="004D649A" w:rsidP="00D93DD0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оличество </w:t>
            </w:r>
            <w:r w:rsidR="00D93DD0">
              <w:rPr>
                <w:lang w:val="ru-RU"/>
              </w:rPr>
              <w:t>движений</w:t>
            </w:r>
          </w:p>
          <w:p w:rsidR="00853FBD" w:rsidRPr="00853FBD" w:rsidRDefault="00853FBD" w:rsidP="00D93DD0">
            <w:r>
              <w:t>(</w:t>
            </w:r>
            <w:r>
              <w:rPr>
                <w:lang w:val="ru-RU"/>
              </w:rPr>
              <w:t>=количество повторений</w:t>
            </w:r>
            <w:r>
              <w:t>*2)</w:t>
            </w:r>
          </w:p>
        </w:tc>
        <w:tc>
          <w:tcPr>
            <w:tcW w:w="1979" w:type="dxa"/>
          </w:tcPr>
          <w:p w:rsidR="00563376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(Версия 2.1)</w:t>
            </w:r>
          </w:p>
          <w:p w:rsidR="004D649A" w:rsidRDefault="004D649A" w:rsidP="004D649A">
            <w:pPr>
              <w:rPr>
                <w:lang w:val="ru-RU"/>
              </w:rPr>
            </w:pPr>
            <w:r w:rsidRPr="004D649A">
              <w:rPr>
                <w:lang w:val="ru-RU"/>
              </w:rPr>
              <w:t xml:space="preserve">1 ... </w:t>
            </w:r>
            <w:r w:rsidR="00D93DD0">
              <w:rPr>
                <w:lang w:val="ru-RU"/>
              </w:rPr>
              <w:t>5</w:t>
            </w:r>
            <w:r w:rsidRPr="004D649A">
              <w:rPr>
                <w:lang w:val="ru-RU"/>
              </w:rPr>
              <w:t>0</w:t>
            </w:r>
          </w:p>
          <w:p w:rsidR="004D649A" w:rsidRPr="004D649A" w:rsidRDefault="004D649A" w:rsidP="004D649A">
            <w:pPr>
              <w:rPr>
                <w:lang w:val="ru-RU"/>
              </w:rPr>
            </w:pPr>
            <w:r w:rsidRPr="004D649A">
              <w:rPr>
                <w:lang w:val="ru-RU"/>
              </w:rPr>
              <w:t>(</w:t>
            </w:r>
            <w:r>
              <w:rPr>
                <w:lang w:val="ru-RU"/>
              </w:rPr>
              <w:t>для последующих версий железа будет увеличено</w:t>
            </w:r>
            <w:r w:rsidRPr="004D649A">
              <w:rPr>
                <w:lang w:val="ru-RU"/>
              </w:rPr>
              <w:t>)</w:t>
            </w: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1696" w:type="dxa"/>
          </w:tcPr>
          <w:p w:rsidR="00307191" w:rsidRDefault="002229BC" w:rsidP="006B18CE">
            <w:pPr>
              <w:rPr>
                <w:lang w:val="ru-RU"/>
              </w:rPr>
            </w:pPr>
            <w:r>
              <w:t>8</w:t>
            </w:r>
            <w:r w:rsidR="006B18CE">
              <w:rPr>
                <w:lang w:val="ru-RU"/>
              </w:rPr>
              <w:t>*</w:t>
            </w:r>
            <w:r w:rsidR="006B18CE">
              <w:t>move</w:t>
            </w:r>
            <w:r w:rsidR="006B18CE" w:rsidRPr="006C754C">
              <w:t>Count</w:t>
            </w:r>
          </w:p>
        </w:tc>
        <w:tc>
          <w:tcPr>
            <w:tcW w:w="2309" w:type="dxa"/>
          </w:tcPr>
          <w:p w:rsidR="00307191" w:rsidRPr="00D93DD0" w:rsidRDefault="00D93DD0" w:rsidP="00042FFA">
            <w:r>
              <w:t>GenericMoveSettings</w:t>
            </w:r>
          </w:p>
        </w:tc>
        <w:tc>
          <w:tcPr>
            <w:tcW w:w="2233" w:type="dxa"/>
          </w:tcPr>
          <w:p w:rsidR="00307191" w:rsidRPr="00D93DD0" w:rsidRDefault="006B18CE" w:rsidP="006B18CE">
            <w:r>
              <w:t>m</w:t>
            </w:r>
            <w:r w:rsidR="00D93DD0">
              <w:t>ove</w:t>
            </w:r>
            <w:r>
              <w:t>[move</w:t>
            </w:r>
            <w:r w:rsidRPr="006C754C">
              <w:t>Count</w:t>
            </w:r>
            <w:r>
              <w:t>]</w:t>
            </w:r>
          </w:p>
        </w:tc>
        <w:tc>
          <w:tcPr>
            <w:tcW w:w="1481" w:type="dxa"/>
          </w:tcPr>
          <w:p w:rsidR="00307191" w:rsidRPr="006B18CE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Массив движений</w:t>
            </w: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1696" w:type="dxa"/>
          </w:tcPr>
          <w:p w:rsidR="00307191" w:rsidRDefault="00042FFA" w:rsidP="002229BC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>
              <w:rPr>
                <w:lang w:val="ru-RU"/>
              </w:rPr>
              <w:t>16</w:t>
            </w:r>
            <w:r w:rsidR="009B42FD">
              <w:rPr>
                <w:lang w:val="ru-RU"/>
              </w:rPr>
              <w:t>+</w:t>
            </w:r>
            <w:r w:rsidR="002229BC">
              <w:t>8</w:t>
            </w:r>
            <w:r w:rsidR="009B42FD">
              <w:rPr>
                <w:lang w:val="ru-RU"/>
              </w:rPr>
              <w:t>*</w:t>
            </w:r>
            <w:r w:rsidR="009B42FD">
              <w:t xml:space="preserve"> move</w:t>
            </w:r>
            <w:r w:rsidR="009B42FD" w:rsidRPr="006C754C">
              <w:t>Count</w:t>
            </w:r>
          </w:p>
        </w:tc>
        <w:tc>
          <w:tcPr>
            <w:tcW w:w="230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2233" w:type="dxa"/>
          </w:tcPr>
          <w:p w:rsidR="00307191" w:rsidRPr="00D93DD0" w:rsidRDefault="00307191" w:rsidP="00042FFA"/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</w:tbl>
    <w:p w:rsidR="00077A55" w:rsidRDefault="00077A55">
      <w:pPr>
        <w:rPr>
          <w:lang w:val="ru-RU"/>
        </w:rPr>
      </w:pPr>
    </w:p>
    <w:p w:rsidR="00D11578" w:rsidRDefault="00D11578">
      <w:pPr>
        <w:rPr>
          <w:lang w:val="ru-RU"/>
        </w:rPr>
      </w:pPr>
    </w:p>
    <w:p w:rsidR="00F86C7D" w:rsidRPr="006C754C" w:rsidRDefault="006D6ACF">
      <w:pPr>
        <w:rPr>
          <w:lang w:val="ru-RU"/>
        </w:rPr>
      </w:pPr>
      <w:r>
        <w:object w:dxaOrig="17325" w:dyaOrig="23686">
          <v:shape id="_x0000_i1027" type="#_x0000_t75" style="width:537pt;height:734.25pt" o:ole="">
            <v:imagedata r:id="rId11" o:title=""/>
          </v:shape>
          <o:OLEObject Type="Embed" ProgID="Visio.Drawing.15" ShapeID="_x0000_i1027" DrawAspect="Content" ObjectID="_1545550639" r:id="rId12"/>
        </w:object>
      </w:r>
    </w:p>
    <w:p w:rsidR="006F4DA7" w:rsidRDefault="006F4DA7" w:rsidP="00936C08">
      <w:pPr>
        <w:rPr>
          <w:lang w:val="ru-RU"/>
        </w:rPr>
      </w:pPr>
    </w:p>
    <w:p w:rsidR="00604C0A" w:rsidRPr="006D1628" w:rsidRDefault="00604C0A" w:rsidP="00984602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984602" w:rsidRPr="006C754C">
        <w:rPr>
          <w:lang w:val="ru-RU"/>
        </w:rPr>
        <w:lastRenderedPageBreak/>
        <w:t>Режимы</w:t>
      </w:r>
      <w:r w:rsidRPr="006C754C">
        <w:rPr>
          <w:lang w:val="ru-RU"/>
        </w:rPr>
        <w:t xml:space="preserve"> </w:t>
      </w:r>
      <w:r w:rsidRPr="006C754C">
        <w:t>RTCU</w:t>
      </w:r>
    </w:p>
    <w:p w:rsidR="002649AA" w:rsidRPr="006D1628" w:rsidRDefault="002649AA">
      <w:pPr>
        <w:rPr>
          <w:lang w:val="ru-RU"/>
        </w:rPr>
      </w:pPr>
    </w:p>
    <w:p w:rsidR="00604C0A" w:rsidRPr="006C754C" w:rsidRDefault="00604C0A" w:rsidP="00984602">
      <w:pPr>
        <w:rPr>
          <w:lang w:val="ru-RU"/>
        </w:rPr>
      </w:pPr>
      <w:r w:rsidRPr="006C754C">
        <w:rPr>
          <w:lang w:val="ru-RU"/>
        </w:rPr>
        <w:t xml:space="preserve">В любой момент времени </w:t>
      </w:r>
      <w:r w:rsidRPr="006C754C">
        <w:t>RTCU</w:t>
      </w:r>
      <w:r w:rsidRPr="006C754C">
        <w:rPr>
          <w:lang w:val="ru-RU"/>
        </w:rPr>
        <w:t xml:space="preserve"> может находиться в одном из 7 </w:t>
      </w:r>
      <w:r w:rsidR="00984602" w:rsidRPr="006C754C">
        <w:rPr>
          <w:lang w:val="ru-RU"/>
        </w:rPr>
        <w:t>режимов</w:t>
      </w:r>
    </w:p>
    <w:p w:rsidR="00604C0A" w:rsidRPr="006C754C" w:rsidRDefault="00604C0A">
      <w:pPr>
        <w:rPr>
          <w:lang w:val="ru-RU"/>
        </w:rPr>
      </w:pPr>
    </w:p>
    <w:tbl>
      <w:tblPr>
        <w:tblStyle w:val="TableGrid"/>
        <w:tblW w:w="9250" w:type="dxa"/>
        <w:tblInd w:w="108" w:type="dxa"/>
        <w:tblLook w:val="01E0" w:firstRow="1" w:lastRow="1" w:firstColumn="1" w:lastColumn="1" w:noHBand="0" w:noVBand="0"/>
      </w:tblPr>
      <w:tblGrid>
        <w:gridCol w:w="1080"/>
        <w:gridCol w:w="3882"/>
        <w:gridCol w:w="4288"/>
      </w:tblGrid>
      <w:tr w:rsidR="00062F05" w:rsidRPr="006C754C">
        <w:tc>
          <w:tcPr>
            <w:tcW w:w="1080" w:type="dxa"/>
          </w:tcPr>
          <w:p w:rsidR="00062F05" w:rsidRPr="004D649A" w:rsidRDefault="00062F05" w:rsidP="00062F05">
            <w:pPr>
              <w:rPr>
                <w:lang w:val="ru-RU"/>
              </w:rPr>
            </w:pPr>
            <w:r w:rsidRPr="004D649A">
              <w:rPr>
                <w:lang w:val="ru-RU"/>
              </w:rPr>
              <w:t>0</w:t>
            </w:r>
          </w:p>
        </w:tc>
        <w:tc>
          <w:tcPr>
            <w:tcW w:w="3882" w:type="dxa"/>
          </w:tcPr>
          <w:p w:rsidR="00062F05" w:rsidRPr="006C754C" w:rsidRDefault="00062F05" w:rsidP="00062F05">
            <w:pPr>
              <w:rPr>
                <w:lang w:val="ru-RU"/>
              </w:rPr>
            </w:pPr>
            <w:r w:rsidRPr="006C754C">
              <w:rPr>
                <w:lang w:val="ru-RU"/>
              </w:rPr>
              <w:t>Инициализация</w:t>
            </w:r>
          </w:p>
        </w:tc>
        <w:tc>
          <w:tcPr>
            <w:tcW w:w="4288" w:type="dxa"/>
          </w:tcPr>
          <w:p w:rsidR="00062F05" w:rsidRPr="006C754C" w:rsidRDefault="00062F05" w:rsidP="00062F05">
            <w:r w:rsidRPr="006C754C">
              <w:t>INITIALIZ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514F01" w:rsidP="004B6895">
            <w:r w:rsidRPr="006C754C">
              <w:t>1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Выключен</w:t>
            </w:r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IDLE</w:t>
            </w:r>
          </w:p>
        </w:tc>
      </w:tr>
      <w:tr w:rsidR="006B45EA" w:rsidRPr="006C754C">
        <w:tc>
          <w:tcPr>
            <w:tcW w:w="1080" w:type="dxa"/>
          </w:tcPr>
          <w:p w:rsidR="006B45EA" w:rsidRPr="006C754C" w:rsidRDefault="006B45EA" w:rsidP="004B6895">
            <w:r w:rsidRPr="006C754C">
              <w:t>2</w:t>
            </w:r>
          </w:p>
        </w:tc>
        <w:tc>
          <w:tcPr>
            <w:tcW w:w="3882" w:type="dxa"/>
          </w:tcPr>
          <w:p w:rsidR="006B45EA" w:rsidRPr="006C754C" w:rsidRDefault="006B45EA" w:rsidP="004B6895">
            <w:pPr>
              <w:rPr>
                <w:lang w:val="ru-RU"/>
              </w:rPr>
            </w:pPr>
            <w:r w:rsidRPr="006C754C">
              <w:t>Ожидание</w:t>
            </w:r>
          </w:p>
        </w:tc>
        <w:tc>
          <w:tcPr>
            <w:tcW w:w="4288" w:type="dxa"/>
          </w:tcPr>
          <w:p w:rsidR="006B45EA" w:rsidRPr="006C754C" w:rsidRDefault="006B45EA" w:rsidP="004B6895">
            <w:r w:rsidRPr="006C754C">
              <w:t>WAITING</w:t>
            </w:r>
          </w:p>
        </w:tc>
      </w:tr>
      <w:tr w:rsidR="006B74E9" w:rsidRPr="006C754C">
        <w:tc>
          <w:tcPr>
            <w:tcW w:w="1080" w:type="dxa"/>
          </w:tcPr>
          <w:p w:rsidR="006B74E9" w:rsidRPr="006C754C" w:rsidRDefault="006B45EA" w:rsidP="004B6895">
            <w:r w:rsidRPr="006C754C">
              <w:t>3</w:t>
            </w:r>
          </w:p>
        </w:tc>
        <w:tc>
          <w:tcPr>
            <w:tcW w:w="3882" w:type="dxa"/>
          </w:tcPr>
          <w:p w:rsidR="006B74E9" w:rsidRPr="006C754C" w:rsidRDefault="006B74E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рковка</w:t>
            </w:r>
          </w:p>
        </w:tc>
        <w:tc>
          <w:tcPr>
            <w:tcW w:w="4288" w:type="dxa"/>
          </w:tcPr>
          <w:p w:rsidR="006B74E9" w:rsidRPr="006C754C" w:rsidRDefault="006B74E9" w:rsidP="004B6895">
            <w:r w:rsidRPr="006C754C">
              <w:t>PARK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3882" w:type="dxa"/>
          </w:tcPr>
          <w:p w:rsidR="00604C0A" w:rsidRPr="006C754C" w:rsidRDefault="002C238B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ерсональные н</w:t>
            </w:r>
            <w:r w:rsidR="00604C0A" w:rsidRPr="006C754C">
              <w:t>астройки</w:t>
            </w:r>
          </w:p>
        </w:tc>
        <w:tc>
          <w:tcPr>
            <w:tcW w:w="4288" w:type="dxa"/>
          </w:tcPr>
          <w:p w:rsidR="00604C0A" w:rsidRPr="006C754C" w:rsidRDefault="007C1BB3" w:rsidP="004B6895">
            <w:r w:rsidRPr="006C754C">
              <w:t>PERSONAL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5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Силовой тест - концентрика</w:t>
            </w:r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CON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6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Силовой тест - эксцентрика</w:t>
            </w:r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EC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Изокинетическая тренировка</w:t>
            </w:r>
          </w:p>
        </w:tc>
        <w:tc>
          <w:tcPr>
            <w:tcW w:w="4288" w:type="dxa"/>
          </w:tcPr>
          <w:p w:rsidR="00604C0A" w:rsidRPr="006C754C" w:rsidRDefault="003A11D9" w:rsidP="004B6895">
            <w:pPr>
              <w:rPr>
                <w:lang w:val="ru-RU"/>
              </w:rPr>
            </w:pP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r w:rsidRPr="006C754C">
              <w:rPr>
                <w:lang w:val="ru-RU"/>
              </w:rPr>
              <w:t>8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Авария</w:t>
            </w:r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ERROR</w:t>
            </w:r>
          </w:p>
        </w:tc>
      </w:tr>
      <w:tr w:rsidR="00E77C72" w:rsidRPr="006C754C">
        <w:tc>
          <w:tcPr>
            <w:tcW w:w="1080" w:type="dxa"/>
          </w:tcPr>
          <w:p w:rsidR="00E77C72" w:rsidRPr="00E77C72" w:rsidRDefault="00E77C72" w:rsidP="004B6895">
            <w:r>
              <w:t>9</w:t>
            </w:r>
          </w:p>
        </w:tc>
        <w:tc>
          <w:tcPr>
            <w:tcW w:w="3882" w:type="dxa"/>
          </w:tcPr>
          <w:p w:rsidR="00E77C72" w:rsidRPr="00E77C72" w:rsidRDefault="00E77C72" w:rsidP="004B6895">
            <w:pPr>
              <w:rPr>
                <w:lang w:val="ru-RU"/>
              </w:rPr>
            </w:pPr>
            <w:r>
              <w:rPr>
                <w:lang w:val="ru-RU"/>
              </w:rPr>
              <w:t>Силовой тест - статика</w:t>
            </w:r>
          </w:p>
        </w:tc>
        <w:tc>
          <w:tcPr>
            <w:tcW w:w="4288" w:type="dxa"/>
          </w:tcPr>
          <w:p w:rsidR="00E77C72" w:rsidRPr="006C754C" w:rsidRDefault="00E77C72" w:rsidP="004B6895">
            <w:r>
              <w:t>TEST_STATIC</w:t>
            </w:r>
          </w:p>
        </w:tc>
      </w:tr>
      <w:tr w:rsidR="001A4FB0" w:rsidRPr="006C754C">
        <w:tc>
          <w:tcPr>
            <w:tcW w:w="1080" w:type="dxa"/>
          </w:tcPr>
          <w:p w:rsidR="001A4FB0" w:rsidRDefault="001A4FB0" w:rsidP="004B6895">
            <w:r>
              <w:t>10</w:t>
            </w:r>
          </w:p>
        </w:tc>
        <w:tc>
          <w:tcPr>
            <w:tcW w:w="3882" w:type="dxa"/>
          </w:tcPr>
          <w:p w:rsidR="001A4FB0" w:rsidRDefault="001A4FB0" w:rsidP="001A4FB0">
            <w:pPr>
              <w:rPr>
                <w:lang w:val="ru-RU"/>
              </w:rPr>
            </w:pPr>
            <w:r>
              <w:rPr>
                <w:lang w:val="ru-RU"/>
              </w:rPr>
              <w:t>Обобщенная и</w:t>
            </w:r>
            <w:r w:rsidRPr="006C754C">
              <w:t>зокинетическая тренировка</w:t>
            </w:r>
          </w:p>
        </w:tc>
        <w:tc>
          <w:tcPr>
            <w:tcW w:w="4288" w:type="dxa"/>
          </w:tcPr>
          <w:p w:rsidR="001A4FB0" w:rsidRDefault="001A4FB0" w:rsidP="004B6895">
            <w:r>
              <w:t>GENERIC_</w:t>
            </w: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</w:tbl>
    <w:p w:rsidR="00604C0A" w:rsidRPr="006C754C" w:rsidRDefault="00604C0A" w:rsidP="004B6895"/>
    <w:p w:rsidR="002649AA" w:rsidRPr="006C754C" w:rsidRDefault="002649AA" w:rsidP="0077772F"/>
    <w:p w:rsidR="004B6895" w:rsidRPr="006D1628" w:rsidRDefault="00DB47C9" w:rsidP="000D6E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object w:dxaOrig="15931" w:dyaOrig="21001">
          <v:shape id="_x0000_i1028" type="#_x0000_t75" style="width:555pt;height:732pt" o:ole="">
            <v:imagedata r:id="rId13" o:title=""/>
          </v:shape>
          <o:OLEObject Type="Embed" ProgID="Visio.Drawing.15" ShapeID="_x0000_i1028" DrawAspect="Content" ObjectID="_1545550640" r:id="rId14"/>
        </w:objec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73654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</w:t>
      </w:r>
      <w:r w:rsidR="00062F0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NITIALIZING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нициализация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173654" w:rsidRPr="006C754C" w:rsidRDefault="00173654" w:rsidP="00233FAA">
      <w:pPr>
        <w:rPr>
          <w:lang w:val="ru-RU"/>
        </w:rPr>
      </w:pPr>
      <w:r w:rsidRPr="006C754C">
        <w:rPr>
          <w:lang w:val="ru-RU"/>
        </w:rPr>
        <w:t xml:space="preserve">В этом состоянии </w:t>
      </w:r>
      <w:r w:rsidRPr="006C754C">
        <w:t>RTCU</w:t>
      </w:r>
      <w:r w:rsidRPr="006C754C">
        <w:rPr>
          <w:lang w:val="ru-RU"/>
        </w:rPr>
        <w:t xml:space="preserve"> оказывается сразу после включения</w:t>
      </w:r>
      <w:r w:rsidR="00233FAA" w:rsidRPr="006C754C">
        <w:rPr>
          <w:lang w:val="ru-RU"/>
        </w:rPr>
        <w:t xml:space="preserve"> (подачи питания, сброса)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173654" w:rsidP="00173654">
      <w:pPr>
        <w:rPr>
          <w:lang w:val="ru-RU"/>
        </w:rPr>
      </w:pPr>
      <w:r w:rsidRPr="006C754C">
        <w:rPr>
          <w:lang w:val="ru-RU"/>
        </w:rPr>
        <w:t xml:space="preserve">1) Происходит инициализация и проверка собственных внутренних блоков и интерфейсов </w:t>
      </w:r>
      <w:r w:rsidRPr="006C754C">
        <w:t>RTCU</w:t>
      </w:r>
      <w:r w:rsidRPr="006C754C">
        <w:rPr>
          <w:lang w:val="ru-RU"/>
        </w:rPr>
        <w:t xml:space="preserve">. При обнаружении неисправност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RROR</w:t>
      </w:r>
      <w:r w:rsidR="00B40161" w:rsidRPr="006C754C">
        <w:rPr>
          <w:lang w:val="ru-RU"/>
        </w:rPr>
        <w:t>.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Возможные неисправности: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не подключен датчик усилия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батарея часов разряжена или часы не настроены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B40161" w:rsidP="004B6895">
      <w:pPr>
        <w:rPr>
          <w:lang w:val="ru-RU"/>
        </w:rPr>
      </w:pPr>
      <w:r w:rsidRPr="006C754C">
        <w:rPr>
          <w:lang w:val="ru-RU"/>
        </w:rPr>
        <w:t xml:space="preserve">2) Производится установка соединения с </w:t>
      </w:r>
      <w:r w:rsidRPr="006C754C">
        <w:t>SERVO</w:t>
      </w:r>
    </w:p>
    <w:p w:rsidR="00131489" w:rsidRPr="006D1628" w:rsidRDefault="00131489" w:rsidP="00403AFE">
      <w:pPr>
        <w:rPr>
          <w:lang w:val="ru-RU"/>
        </w:rPr>
      </w:pPr>
    </w:p>
    <w:p w:rsidR="00062F05" w:rsidRPr="006C754C" w:rsidRDefault="00722324" w:rsidP="00131489">
      <w:pPr>
        <w:rPr>
          <w:lang w:val="ru-RU"/>
        </w:rPr>
      </w:pPr>
      <w:r w:rsidRPr="006C754C">
        <w:rPr>
          <w:lang w:val="ru-RU"/>
        </w:rPr>
        <w:t xml:space="preserve">Если пункты 1 2 выполнены, </w:t>
      </w:r>
      <w:r w:rsidRPr="006C754C">
        <w:t>RTCU</w:t>
      </w:r>
      <w:r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переходит в режим </w:t>
      </w:r>
      <w:r w:rsidR="00062F05" w:rsidRPr="006C754C">
        <w:t>IDLE</w:t>
      </w:r>
    </w:p>
    <w:p w:rsidR="00173654" w:rsidRPr="006C754C" w:rsidRDefault="00994694" w:rsidP="004B6895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2649AA" w:rsidRPr="006C754C" w:rsidRDefault="002649AA" w:rsidP="004B6895">
      <w:pPr>
        <w:rPr>
          <w:lang w:val="ru-RU"/>
        </w:rPr>
      </w:pPr>
    </w:p>
    <w:p w:rsidR="00062F05" w:rsidRPr="006C754C" w:rsidRDefault="00062F05" w:rsidP="00062F05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DLE</w:t>
      </w:r>
      <w:r w:rsidR="00D63027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Выключен]</w:t>
      </w:r>
    </w:p>
    <w:p w:rsidR="00062F05" w:rsidRPr="006C754C" w:rsidRDefault="00062F05" w:rsidP="004B6895">
      <w:pPr>
        <w:rPr>
          <w:lang w:val="ru-RU"/>
        </w:rPr>
      </w:pPr>
    </w:p>
    <w:p w:rsidR="00062F05" w:rsidRPr="006C754C" w:rsidRDefault="009C52E7" w:rsidP="000A03C5">
      <w:pPr>
        <w:rPr>
          <w:lang w:val="ru-RU"/>
        </w:rPr>
      </w:pPr>
      <w:r w:rsidRPr="006C754C">
        <w:rPr>
          <w:lang w:val="ru-RU"/>
        </w:rPr>
        <w:t>(В</w:t>
      </w:r>
      <w:r w:rsidR="000A03C5" w:rsidRPr="006C754C">
        <w:rPr>
          <w:lang w:val="ru-RU"/>
        </w:rPr>
        <w:t xml:space="preserve">озможно в </w:t>
      </w:r>
      <w:r w:rsidRPr="006C754C">
        <w:rPr>
          <w:lang w:val="ru-RU"/>
        </w:rPr>
        <w:t xml:space="preserve">будущей версии - </w:t>
      </w:r>
      <w:r w:rsidR="00920A63" w:rsidRPr="006C754C">
        <w:t>RTCU</w:t>
      </w:r>
      <w:r w:rsidR="00920A63"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ожидает нажатия на кнопку </w:t>
      </w:r>
      <w:r w:rsidR="00062F05" w:rsidRPr="006C754C">
        <w:t>STOP</w:t>
      </w:r>
      <w:r w:rsidR="00062F05" w:rsidRPr="006C754C">
        <w:rPr>
          <w:lang w:val="ru-RU"/>
        </w:rPr>
        <w:t>. Это нажатие служит в том числе для проверки её функционирования.</w:t>
      </w:r>
      <w:r w:rsidRPr="006C754C">
        <w:rPr>
          <w:lang w:val="ru-RU"/>
        </w:rPr>
        <w:t>)</w:t>
      </w: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ыключен</w:t>
      </w:r>
      <w:r w:rsidR="000E20C3" w:rsidRPr="006C754C">
        <w:rPr>
          <w:lang w:val="ru-RU"/>
        </w:rPr>
        <w:t xml:space="preserve"> (разблокирован)</w:t>
      </w:r>
      <w:r w:rsidR="003F2379" w:rsidRPr="006C754C">
        <w:rPr>
          <w:lang w:val="ru-RU"/>
        </w:rPr>
        <w:t xml:space="preserve"> </w:t>
      </w:r>
    </w:p>
    <w:p w:rsidR="003F2379" w:rsidRPr="006C754C" w:rsidRDefault="003F2379" w:rsidP="006B45E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ожидает от </w:t>
      </w:r>
      <w:r w:rsidRPr="006C754C">
        <w:t>HMI</w:t>
      </w:r>
      <w:r w:rsidRPr="006C754C">
        <w:rPr>
          <w:lang w:val="ru-RU"/>
        </w:rPr>
        <w:t xml:space="preserve"> команды включения </w:t>
      </w:r>
      <w:r w:rsidRPr="006C754C">
        <w:t>SERVO</w:t>
      </w:r>
      <w:r w:rsidR="00A6576E" w:rsidRPr="006C754C">
        <w:rPr>
          <w:lang w:val="ru-RU"/>
        </w:rPr>
        <w:t xml:space="preserve"> (</w:t>
      </w:r>
      <w:r w:rsidR="00A6576E" w:rsidRPr="006C754C">
        <w:rPr>
          <w:b/>
          <w:bCs/>
          <w:lang w:val="ru-RU"/>
        </w:rPr>
        <w:t>TAG_EnableServo</w:t>
      </w:r>
      <w:r w:rsidR="00A6576E" w:rsidRPr="006C754C">
        <w:rPr>
          <w:lang w:val="ru-RU"/>
        </w:rPr>
        <w:t>)</w:t>
      </w:r>
      <w:r w:rsidRPr="006C754C">
        <w:rPr>
          <w:lang w:val="ru-RU"/>
        </w:rPr>
        <w:t xml:space="preserve"> и </w:t>
      </w:r>
      <w:r w:rsidR="007B1D7A" w:rsidRPr="006C754C">
        <w:rPr>
          <w:lang w:val="ru-RU"/>
        </w:rPr>
        <w:t xml:space="preserve">при ее получении </w:t>
      </w:r>
      <w:r w:rsidRPr="006C754C">
        <w:rPr>
          <w:lang w:val="ru-RU"/>
        </w:rPr>
        <w:t>переход</w:t>
      </w:r>
      <w:r w:rsidR="007B1D7A" w:rsidRPr="006C754C">
        <w:rPr>
          <w:lang w:val="ru-RU"/>
        </w:rPr>
        <w:t>ит</w:t>
      </w:r>
      <w:r w:rsidRPr="006C754C">
        <w:rPr>
          <w:lang w:val="ru-RU"/>
        </w:rPr>
        <w:t xml:space="preserve"> в режим </w:t>
      </w:r>
      <w:r w:rsidR="006B45EA" w:rsidRPr="006C754C">
        <w:t>WAITING</w:t>
      </w:r>
    </w:p>
    <w:p w:rsidR="009C52E7" w:rsidRPr="006C754C" w:rsidRDefault="009C52E7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4B6895" w:rsidRPr="006C754C" w:rsidRDefault="006B74E9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WAITING</w:t>
      </w:r>
      <w:r w:rsidR="000E20C3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Ожидание]</w:t>
      </w:r>
    </w:p>
    <w:p w:rsidR="002649AA" w:rsidRPr="006C754C" w:rsidRDefault="002649AA" w:rsidP="004B6895">
      <w:pPr>
        <w:rPr>
          <w:lang w:val="ru-RU"/>
        </w:rPr>
      </w:pPr>
    </w:p>
    <w:p w:rsidR="000E20C3" w:rsidRPr="006C754C" w:rsidRDefault="000E20C3" w:rsidP="000E20C3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0E20C3" w:rsidRPr="006C754C" w:rsidRDefault="000E20C3" w:rsidP="004B6895">
      <w:pPr>
        <w:rPr>
          <w:lang w:val="ru-RU"/>
        </w:rPr>
      </w:pPr>
    </w:p>
    <w:p w:rsidR="004C388F" w:rsidRPr="006C754C" w:rsidRDefault="004C388F" w:rsidP="00CE40D6">
      <w:pPr>
        <w:rPr>
          <w:lang w:val="ru-RU"/>
        </w:rPr>
      </w:pPr>
      <w:r w:rsidRPr="006C754C">
        <w:rPr>
          <w:lang w:val="ru-RU"/>
        </w:rPr>
        <w:t>В этом режиме производится запись параметров</w:t>
      </w:r>
      <w:r w:rsidR="00CE40D6" w:rsidRPr="006C754C">
        <w:rPr>
          <w:lang w:val="ru-RU"/>
        </w:rPr>
        <w:t xml:space="preserve"> и переход к другим рабочим состояниям</w:t>
      </w:r>
    </w:p>
    <w:p w:rsidR="004C388F" w:rsidRPr="006C754C" w:rsidRDefault="004C388F" w:rsidP="004C388F">
      <w:pPr>
        <w:rPr>
          <w:lang w:val="ru-RU"/>
        </w:rPr>
      </w:pPr>
      <w:r w:rsidRPr="006C754C">
        <w:rPr>
          <w:lang w:val="ru-RU"/>
        </w:rPr>
        <w:t>Параметры делятся на</w:t>
      </w:r>
    </w:p>
    <w:p w:rsidR="004C388F" w:rsidRPr="006C754C" w:rsidRDefault="004C388F" w:rsidP="00582F3F">
      <w:pPr>
        <w:rPr>
          <w:lang w:val="ru-RU"/>
        </w:rPr>
      </w:pPr>
      <w:r w:rsidRPr="006C754C">
        <w:rPr>
          <w:lang w:val="ru-RU"/>
        </w:rPr>
        <w:t>* персональные параметры</w:t>
      </w:r>
      <w:r w:rsidR="00582F3F" w:rsidRPr="006C754C">
        <w:rPr>
          <w:lang w:val="ru-RU"/>
        </w:rPr>
        <w:t xml:space="preserve"> </w:t>
      </w:r>
      <w:r w:rsidR="002E13F9" w:rsidRPr="006C754C">
        <w:rPr>
          <w:lang w:val="ru-RU"/>
        </w:rPr>
        <w:t xml:space="preserve">- собщение </w:t>
      </w:r>
      <w:r w:rsidR="002E13F9" w:rsidRPr="006C754C">
        <w:t>TAG</w:t>
      </w:r>
      <w:r w:rsidR="002E13F9" w:rsidRPr="006C754C">
        <w:rPr>
          <w:lang w:val="ru-RU"/>
        </w:rPr>
        <w:t>_</w:t>
      </w:r>
      <w:r w:rsidR="002E13F9" w:rsidRPr="006C754C">
        <w:t>LoadPersonalSettings</w:t>
      </w:r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ировки -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IsokineticExcerciseSettings</w:t>
      </w:r>
      <w:r w:rsidR="00285D27" w:rsidRPr="00285D27">
        <w:rPr>
          <w:lang w:val="ru-RU"/>
        </w:rPr>
        <w:t xml:space="preserve">, </w:t>
      </w:r>
      <w:r w:rsidR="00285D27" w:rsidRPr="006C754C">
        <w:t>TAG</w:t>
      </w:r>
      <w:r w:rsidR="00285D27" w:rsidRPr="006C754C">
        <w:rPr>
          <w:lang w:val="ru-RU"/>
        </w:rPr>
        <w:t>_</w:t>
      </w:r>
      <w:r w:rsidR="00285D27" w:rsidRPr="006C754C">
        <w:t>Load</w:t>
      </w:r>
      <w:r w:rsidR="00285D27">
        <w:t>Generic</w:t>
      </w:r>
      <w:r w:rsidR="00285D27" w:rsidRPr="006C754C">
        <w:t>IsokineticExcerciseSettings</w:t>
      </w:r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ажера -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MachineSettings</w:t>
      </w:r>
    </w:p>
    <w:p w:rsidR="004C388F" w:rsidRPr="006D1628" w:rsidRDefault="004C388F" w:rsidP="004C388F">
      <w:pPr>
        <w:rPr>
          <w:lang w:val="ru-RU"/>
        </w:rPr>
      </w:pPr>
    </w:p>
    <w:p w:rsidR="0044789B" w:rsidRPr="006C754C" w:rsidRDefault="0044789B" w:rsidP="004C388F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</w:t>
      </w:r>
      <w:r w:rsidRPr="006C754C">
        <w:rPr>
          <w:lang w:val="ru-RU"/>
        </w:rPr>
        <w:t xml:space="preserve"> </w:t>
      </w:r>
      <w:r w:rsidR="008C6F5F" w:rsidRPr="006C754C">
        <w:rPr>
          <w:lang w:val="ru-RU"/>
        </w:rPr>
        <w:t xml:space="preserve">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arking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ARKING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0F727D" w:rsidRPr="006C754C" w:rsidRDefault="000F727D" w:rsidP="000F727D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 сообщения</w:t>
      </w:r>
      <w:r w:rsidRPr="006C754C">
        <w:rPr>
          <w:lang w:val="ru-RU"/>
        </w:rPr>
        <w:t xml:space="preserve"> </w:t>
      </w:r>
      <w:r w:rsidRPr="006C754C">
        <w:t>TAG</w:t>
      </w:r>
      <w:r w:rsidRPr="006C754C">
        <w:rPr>
          <w:lang w:val="ru-RU"/>
        </w:rPr>
        <w:t>_</w:t>
      </w:r>
      <w:r w:rsidRPr="006C754C">
        <w:t>Personal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ERSONAL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TestConcentr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CON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TestEccentr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EC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8D0FDE" w:rsidRPr="006C754C" w:rsidRDefault="008D0FDE" w:rsidP="008D0FDE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ExcerciseIsokinet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XERCISE</w:t>
      </w:r>
      <w:r w:rsidRPr="006C754C">
        <w:rPr>
          <w:lang w:val="ru-RU"/>
        </w:rPr>
        <w:t>_</w:t>
      </w:r>
      <w:r w:rsidRPr="006C754C">
        <w:t>ISOKINET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, параметры тренажера и параметры изокинетической тренировки, иначе сообщение игнорируется.</w:t>
      </w:r>
    </w:p>
    <w:p w:rsidR="00D54C79" w:rsidRPr="006C754C" w:rsidRDefault="00D54C79" w:rsidP="004C388F">
      <w:pPr>
        <w:rPr>
          <w:lang w:val="ru-RU"/>
        </w:rPr>
      </w:pPr>
    </w:p>
    <w:p w:rsidR="0014335E" w:rsidRPr="006C754C" w:rsidRDefault="0014335E" w:rsidP="004B6895">
      <w:pPr>
        <w:rPr>
          <w:lang w:val="ru-RU"/>
        </w:rPr>
      </w:pPr>
    </w:p>
    <w:p w:rsidR="00C75FD3" w:rsidRPr="006C754C" w:rsidRDefault="00C75FD3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6B45EA" w:rsidRPr="006C754C" w:rsidRDefault="00306075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ARKING</w:t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арковка]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и двигается в положение парковки (удобное для посадки на тренажер)</w:t>
      </w:r>
    </w:p>
    <w:p w:rsidR="00306075" w:rsidRDefault="00306075" w:rsidP="004F130F">
      <w:pPr>
        <w:rPr>
          <w:lang w:val="ru-RU"/>
        </w:rPr>
      </w:pPr>
      <w:r w:rsidRPr="006C754C">
        <w:rPr>
          <w:lang w:val="ru-RU"/>
        </w:rPr>
        <w:t>Вспомогательные механизмы двигаются в персональное положение</w:t>
      </w:r>
    </w:p>
    <w:p w:rsidR="001E5EFC" w:rsidRDefault="001E5EFC" w:rsidP="004F130F">
      <w:pPr>
        <w:rPr>
          <w:lang w:val="ru-RU"/>
        </w:rPr>
      </w:pPr>
    </w:p>
    <w:p w:rsidR="001E5EFC" w:rsidRPr="006C754C" w:rsidRDefault="001E5EFC" w:rsidP="004F130F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При достижении положения парковк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6B45EA" w:rsidRPr="006C754C" w:rsidRDefault="00F444B8" w:rsidP="007C1848">
      <w:pPr>
        <w:rPr>
          <w:lang w:val="ru-RU"/>
        </w:rPr>
      </w:pPr>
      <w:r w:rsidRPr="006C754C">
        <w:rPr>
          <w:lang w:val="ru-RU"/>
        </w:rPr>
        <w:t xml:space="preserve">Остановить </w:t>
      </w:r>
      <w:r w:rsidR="004F130F" w:rsidRPr="006C754C">
        <w:rPr>
          <w:lang w:val="ru-RU"/>
        </w:rPr>
        <w:t xml:space="preserve">движение </w:t>
      </w:r>
      <w:r w:rsidRPr="006C754C">
        <w:rPr>
          <w:lang w:val="ru-RU"/>
        </w:rPr>
        <w:t xml:space="preserve">можно с помощью кнопки </w:t>
      </w:r>
      <w:r w:rsidRPr="006C754C">
        <w:t>STOP</w:t>
      </w:r>
    </w:p>
    <w:p w:rsidR="00180B97" w:rsidRPr="006C754C" w:rsidRDefault="00180B97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2649AA" w:rsidRPr="006C754C" w:rsidRDefault="002649AA" w:rsidP="004B6895">
      <w:pPr>
        <w:rPr>
          <w:lang w:val="ru-RU"/>
        </w:rPr>
      </w:pPr>
    </w:p>
    <w:p w:rsidR="002649AA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ERSONAL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ерсональные настройки]</w:t>
      </w:r>
    </w:p>
    <w:p w:rsidR="002649AA" w:rsidRPr="006D1628" w:rsidRDefault="002649AA" w:rsidP="004B6895">
      <w:pPr>
        <w:rPr>
          <w:lang w:val="ru-RU"/>
        </w:rPr>
      </w:pPr>
    </w:p>
    <w:p w:rsidR="00872808" w:rsidRPr="006C754C" w:rsidRDefault="00872808" w:rsidP="00872808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872808" w:rsidRPr="006D1628" w:rsidRDefault="00872808" w:rsidP="004B6895">
      <w:pPr>
        <w:rPr>
          <w:lang w:val="ru-RU"/>
        </w:rPr>
      </w:pPr>
    </w:p>
    <w:p w:rsidR="008B3122" w:rsidRPr="006D1628" w:rsidRDefault="008B3122" w:rsidP="008B3122">
      <w:pPr>
        <w:rPr>
          <w:lang w:val="ru-RU"/>
        </w:rPr>
      </w:pPr>
      <w:r w:rsidRPr="006C754C">
        <w:rPr>
          <w:lang w:val="ru-RU"/>
        </w:rPr>
        <w:t>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мощью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Pressed</w:t>
      </w:r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Hold</w:t>
      </w:r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Released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оизводится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сновног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спомогатель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механизмов</w:t>
      </w:r>
      <w:r w:rsidRPr="006D1628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начин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останавлив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родолжение перемещения подтвержд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>.</w:t>
      </w:r>
    </w:p>
    <w:p w:rsidR="00661727" w:rsidRPr="006C754C" w:rsidRDefault="00661727" w:rsidP="004B6895">
      <w:pPr>
        <w:rPr>
          <w:lang w:val="ru-RU"/>
        </w:rPr>
      </w:pPr>
    </w:p>
    <w:p w:rsidR="008B3122" w:rsidRPr="006C754C" w:rsidRDefault="003F75D8" w:rsidP="004B6895">
      <w:pPr>
        <w:rPr>
          <w:lang w:val="ru-RU"/>
        </w:rPr>
      </w:pPr>
      <w:r w:rsidRPr="006C754C">
        <w:rPr>
          <w:lang w:val="ru-RU"/>
        </w:rPr>
        <w:t xml:space="preserve">Если в течение 200мс после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 xml:space="preserve"> не пришло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 xml:space="preserve"> ил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  <w:r w:rsidRPr="006C754C">
        <w:rPr>
          <w:lang w:val="ru-RU"/>
        </w:rPr>
        <w:t>, перемещение прекращается.</w:t>
      </w:r>
    </w:p>
    <w:p w:rsidR="00787742" w:rsidRPr="006D1628" w:rsidRDefault="00787742" w:rsidP="003F75D8">
      <w:pPr>
        <w:rPr>
          <w:lang w:val="ru-RU"/>
        </w:rPr>
      </w:pPr>
    </w:p>
    <w:p w:rsidR="003F75D8" w:rsidRPr="006D1628" w:rsidRDefault="003F75D8" w:rsidP="003F75D8">
      <w:pPr>
        <w:rPr>
          <w:lang w:val="ru-RU"/>
        </w:rPr>
      </w:pPr>
      <w:r w:rsidRPr="006C754C">
        <w:rPr>
          <w:lang w:val="ru-RU"/>
        </w:rPr>
        <w:t>Есл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ечение</w:t>
      </w:r>
      <w:r w:rsidRPr="006D1628">
        <w:rPr>
          <w:lang w:val="ru-RU"/>
        </w:rPr>
        <w:t xml:space="preserve"> 200</w:t>
      </w:r>
      <w:r w:rsidRPr="006C754C">
        <w:rPr>
          <w:lang w:val="ru-RU"/>
        </w:rPr>
        <w:t>м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с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я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Hold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н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ишл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е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Hold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л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Released</w:t>
      </w:r>
      <w:r w:rsidRPr="006D1628">
        <w:rPr>
          <w:lang w:val="ru-RU"/>
        </w:rPr>
        <w:t xml:space="preserve">,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екращается</w:t>
      </w:r>
      <w:r w:rsidRPr="006D1628">
        <w:rPr>
          <w:lang w:val="ru-RU"/>
        </w:rPr>
        <w:t>.</w:t>
      </w:r>
    </w:p>
    <w:p w:rsidR="00872808" w:rsidRPr="006D1628" w:rsidRDefault="00872808" w:rsidP="004B6895">
      <w:pPr>
        <w:rPr>
          <w:lang w:val="ru-RU"/>
        </w:rPr>
      </w:pPr>
    </w:p>
    <w:p w:rsidR="003F75D8" w:rsidRPr="006C754C" w:rsidRDefault="003F75D8" w:rsidP="003F75D8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ersonalExit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3F75D8" w:rsidRPr="006C754C" w:rsidRDefault="003F75D8" w:rsidP="003F75D8">
      <w:pPr>
        <w:rPr>
          <w:lang w:val="ru-RU"/>
        </w:rPr>
      </w:pPr>
    </w:p>
    <w:p w:rsidR="003F75D8" w:rsidRPr="006C754C" w:rsidRDefault="007C1848" w:rsidP="003F75D8">
      <w:pPr>
        <w:rPr>
          <w:lang w:val="ru-RU"/>
        </w:rPr>
      </w:pPr>
      <w:r w:rsidRPr="006C754C">
        <w:rPr>
          <w:lang w:val="ru-RU"/>
        </w:rPr>
        <w:t>О</w:t>
      </w:r>
      <w:r w:rsidR="003F75D8" w:rsidRPr="006C754C">
        <w:rPr>
          <w:lang w:val="ru-RU"/>
        </w:rPr>
        <w:t xml:space="preserve">становить движение можно с помощью кнопки </w:t>
      </w:r>
      <w:r w:rsidR="003F75D8" w:rsidRPr="006C754C">
        <w:t>STOP</w:t>
      </w:r>
      <w:r w:rsidRPr="006C754C">
        <w:rPr>
          <w:lang w:val="ru-RU"/>
        </w:rPr>
        <w:t xml:space="preserve"> (аварийно)</w:t>
      </w: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872808" w:rsidRPr="006C754C" w:rsidRDefault="00872808" w:rsidP="004B6895">
      <w:pPr>
        <w:rPr>
          <w:lang w:val="ru-RU"/>
        </w:rPr>
      </w:pPr>
    </w:p>
    <w:p w:rsidR="004B6895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ONCENTR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концентрика]</w:t>
      </w:r>
    </w:p>
    <w:p w:rsidR="002649AA" w:rsidRPr="006D1628" w:rsidRDefault="002649AA" w:rsidP="004B6895">
      <w:pPr>
        <w:rPr>
          <w:lang w:val="ru-RU"/>
        </w:rPr>
      </w:pPr>
    </w:p>
    <w:p w:rsidR="007C1848" w:rsidRPr="006C754C" w:rsidRDefault="00DD1311" w:rsidP="007C1848">
      <w:pPr>
        <w:rPr>
          <w:lang w:val="ru-RU"/>
        </w:rPr>
      </w:pPr>
      <w:r w:rsidRPr="006C754C">
        <w:rPr>
          <w:lang w:val="ru-RU"/>
        </w:rPr>
        <w:t xml:space="preserve">Выйти из режима </w:t>
      </w:r>
      <w:r w:rsidR="007C1848" w:rsidRPr="006C754C">
        <w:rPr>
          <w:lang w:val="ru-RU"/>
        </w:rPr>
        <w:t xml:space="preserve">можно с помощью кнопки </w:t>
      </w:r>
      <w:r w:rsidR="007C1848" w:rsidRPr="006C754C">
        <w:t>STOP</w:t>
      </w:r>
      <w:r w:rsidR="007C1848" w:rsidRPr="006C754C">
        <w:rPr>
          <w:lang w:val="ru-RU"/>
        </w:rPr>
        <w:t xml:space="preserve"> (аварийно)  или сообщением </w:t>
      </w:r>
      <w:r w:rsidR="007C1848" w:rsidRPr="006C754C">
        <w:t>TAG</w:t>
      </w:r>
      <w:r w:rsidR="007C1848" w:rsidRPr="006C754C">
        <w:rPr>
          <w:lang w:val="ru-RU"/>
        </w:rPr>
        <w:t>_</w:t>
      </w:r>
      <w:r w:rsidR="007C1848" w:rsidRPr="006C754C">
        <w:t>Cancel</w:t>
      </w:r>
      <w:r w:rsidR="007C1848" w:rsidRPr="006C754C">
        <w:rPr>
          <w:lang w:val="ru-RU"/>
        </w:rPr>
        <w:t xml:space="preserve"> (планово)</w:t>
      </w:r>
    </w:p>
    <w:p w:rsidR="007C1848" w:rsidRPr="006C754C" w:rsidRDefault="007C1848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A760B9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B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B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TEST</w:t>
            </w:r>
            <w:r w:rsidR="00EF35E1" w:rsidRPr="006C754C">
              <w:t>_CONCENTRIC</w:t>
            </w:r>
            <w:r w:rsidRPr="006C754C">
              <w:t>=2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2649AA" w:rsidRPr="006C754C" w:rsidRDefault="007715CF" w:rsidP="00173654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CCENT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эксцентрика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7C1848" w:rsidRPr="006C754C" w:rsidRDefault="007C1848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A760B9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A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A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0568A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TEST</w:t>
            </w:r>
            <w:r w:rsidR="00EF35E1" w:rsidRPr="006C754C">
              <w:t>_ECCENTRIC</w:t>
            </w:r>
            <w:r w:rsidRPr="006C754C">
              <w:t>=</w:t>
            </w:r>
            <w:r w:rsidR="00EF35E1" w:rsidRPr="006C754C">
              <w:t>3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7C3CA0" w:rsidRPr="006C754C" w:rsidRDefault="007C3CA0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4B6895" w:rsidRPr="006D1628" w:rsidRDefault="00BB1B55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EXCERCISE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</w:t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OKINET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зокинетическ</w:t>
      </w:r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ая тренировка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2F70A0" w:rsidRPr="006C754C" w:rsidRDefault="002F70A0" w:rsidP="004B6895">
      <w:pPr>
        <w:rPr>
          <w:lang w:val="ru-RU"/>
        </w:rPr>
      </w:pPr>
    </w:p>
    <w:p w:rsidR="00965947" w:rsidRPr="006C754C" w:rsidRDefault="00965947" w:rsidP="004B6895">
      <w:pPr>
        <w:rPr>
          <w:lang w:val="ru-RU"/>
        </w:rPr>
      </w:pPr>
    </w:p>
    <w:p w:rsidR="00965947" w:rsidRPr="006C754C" w:rsidRDefault="00965947" w:rsidP="004B6895">
      <w:r w:rsidRPr="006C754C">
        <w:rPr>
          <w:lang w:val="ru-RU"/>
        </w:rPr>
        <w:t>Подход</w:t>
      </w:r>
      <w:r w:rsidRPr="006C754C">
        <w:t>:</w:t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startPoint</w:t>
            </w:r>
            <w:r w:rsidRPr="006C754C">
              <w:rPr>
                <w:lang w:val="ru-RU"/>
              </w:rPr>
              <w:t>)</w:t>
            </w:r>
          </w:p>
        </w:tc>
      </w:tr>
      <w:tr w:rsidR="00D4110F" w:rsidRPr="00A760B9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PAUSE=1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одходом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pauseTime</w:t>
            </w:r>
            <w:r w:rsidRPr="006C754C">
              <w:rPr>
                <w:lang w:val="ru-RU"/>
              </w:rPr>
              <w:t>)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ISOKINETIC_</w:t>
            </w:r>
            <w:r w:rsidR="0081369D" w:rsidRPr="006C754C">
              <w:t>FIRST</w:t>
            </w:r>
            <w:r w:rsidRPr="006C754C">
              <w:t>MOVE=</w:t>
            </w:r>
            <w:r w:rsidR="00EF35E1" w:rsidRPr="006C754C">
              <w:t>4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1</w:t>
            </w:r>
          </w:p>
        </w:tc>
      </w:tr>
      <w:tr w:rsidR="00705715" w:rsidRPr="006C754C">
        <w:tc>
          <w:tcPr>
            <w:tcW w:w="1080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Фаза </w:t>
            </w:r>
            <w:r w:rsidRPr="006C754C">
              <w:t>4</w:t>
            </w:r>
          </w:p>
        </w:tc>
        <w:tc>
          <w:tcPr>
            <w:tcW w:w="5525" w:type="dxa"/>
          </w:tcPr>
          <w:p w:rsidR="00705715" w:rsidRPr="006C754C" w:rsidRDefault="00705715" w:rsidP="00FD3F95">
            <w:r w:rsidRPr="006C754C">
              <w:t>PHASE_</w:t>
            </w:r>
            <w:r w:rsidR="000038A4" w:rsidRPr="006C754C">
              <w:t>ISOKINETIC_</w:t>
            </w:r>
            <w:r w:rsidR="00327880" w:rsidRPr="006C754C">
              <w:t>FIRST</w:t>
            </w:r>
            <w:r w:rsidRPr="006C754C">
              <w:t>INTERRUPTION=5</w:t>
            </w:r>
          </w:p>
        </w:tc>
        <w:tc>
          <w:tcPr>
            <w:tcW w:w="4735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Пауза </w:t>
            </w:r>
            <w:r w:rsidR="00327880" w:rsidRPr="006C754C">
              <w:rPr>
                <w:lang w:val="ru-RU"/>
              </w:rPr>
              <w:t>после первого</w:t>
            </w:r>
            <w:r w:rsidRPr="006C754C">
              <w:rPr>
                <w:lang w:val="ru-RU"/>
              </w:rPr>
              <w:t xml:space="preserve"> движения (см. </w:t>
            </w:r>
            <w:r w:rsidRPr="006C754C">
              <w:t>IsokineticSetSettings.</w:t>
            </w:r>
            <w:r w:rsidR="00327880" w:rsidRPr="006C754C">
              <w:t>firstI</w:t>
            </w:r>
            <w:r w:rsidRPr="006C754C">
              <w:t>nterruptionTime)</w:t>
            </w:r>
          </w:p>
        </w:tc>
      </w:tr>
      <w:tr w:rsidR="00327880" w:rsidRPr="006C754C">
        <w:tc>
          <w:tcPr>
            <w:tcW w:w="1080" w:type="dxa"/>
          </w:tcPr>
          <w:p w:rsidR="00327880" w:rsidRPr="006C754C" w:rsidRDefault="00327880" w:rsidP="00327880">
            <w:r w:rsidRPr="006C754C">
              <w:rPr>
                <w:lang w:val="ru-RU"/>
              </w:rPr>
              <w:t xml:space="preserve">Фаза </w:t>
            </w:r>
            <w:r w:rsidRPr="006C754C">
              <w:t>5</w:t>
            </w:r>
          </w:p>
        </w:tc>
        <w:tc>
          <w:tcPr>
            <w:tcW w:w="552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t>PHASE_ISOKINETIC_SECONDMOVE=6</w:t>
            </w:r>
          </w:p>
        </w:tc>
        <w:tc>
          <w:tcPr>
            <w:tcW w:w="473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2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r w:rsidRPr="006C754C">
              <w:rPr>
                <w:lang w:val="ru-RU"/>
              </w:rPr>
              <w:t xml:space="preserve">Фаза </w:t>
            </w:r>
            <w:r w:rsidR="00327880" w:rsidRPr="006C754C">
              <w:t>6</w:t>
            </w:r>
          </w:p>
        </w:tc>
        <w:tc>
          <w:tcPr>
            <w:tcW w:w="552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t>PHASE_ISOKINETIC_SECONDINTERRUPTION=7</w:t>
            </w:r>
          </w:p>
        </w:tc>
        <w:tc>
          <w:tcPr>
            <w:tcW w:w="473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осле второго движения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secondInterruptionTime</w:t>
            </w:r>
            <w:r w:rsidRPr="006C754C">
              <w:rPr>
                <w:lang w:val="ru-RU"/>
              </w:rPr>
              <w:t>)</w:t>
            </w:r>
          </w:p>
        </w:tc>
      </w:tr>
    </w:tbl>
    <w:p w:rsidR="006B6718" w:rsidRDefault="006B6718" w:rsidP="004B6895">
      <w:pPr>
        <w:rPr>
          <w:lang w:val="ru-RU"/>
        </w:rPr>
      </w:pPr>
    </w:p>
    <w:p w:rsidR="006B6718" w:rsidRPr="006C754C" w:rsidRDefault="00F44C8F" w:rsidP="004B6895">
      <w:pPr>
        <w:rPr>
          <w:lang w:val="ru-RU"/>
        </w:rPr>
      </w:pPr>
      <w:r>
        <w:object w:dxaOrig="7440" w:dyaOrig="23011">
          <v:shape id="_x0000_i1029" type="#_x0000_t75" style="width:237pt;height:735pt" o:ole="">
            <v:imagedata r:id="rId15" o:title=""/>
          </v:shape>
          <o:OLEObject Type="Embed" ProgID="Visio.Drawing.15" ShapeID="_x0000_i1029" DrawAspect="Content" ObjectID="_1545550641" r:id="rId16"/>
        </w:object>
      </w:r>
    </w:p>
    <w:p w:rsidR="006D1628" w:rsidRPr="006D1628" w:rsidRDefault="006D1628" w:rsidP="006D1628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GENERIC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SOKINE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Обобщенная_и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зокинетическая тренировка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r w:rsidRPr="006C754C">
        <w:rPr>
          <w:lang w:val="ru-RU"/>
        </w:rPr>
        <w:t>Подход</w:t>
      </w:r>
      <w:r w:rsidRPr="006C754C">
        <w:t>:</w:t>
      </w:r>
      <w:r w:rsidR="0020382C">
        <w:tab/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E20F3E" w:rsidRPr="009570E6" w:rsidTr="00192D13">
        <w:tc>
          <w:tcPr>
            <w:tcW w:w="1080" w:type="dxa"/>
          </w:tcPr>
          <w:p w:rsidR="00E20F3E" w:rsidRPr="006C754C" w:rsidRDefault="00D56CD3" w:rsidP="00192D13">
            <w:pPr>
              <w:rPr>
                <w:lang w:val="ru-RU"/>
              </w:rPr>
            </w:pPr>
            <w:r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E20F3E" w:rsidRPr="00D56CD3" w:rsidRDefault="00D56CD3" w:rsidP="00192D13">
            <w:r>
              <w:t>PHASE_PAUSE1=9</w:t>
            </w:r>
          </w:p>
        </w:tc>
        <w:tc>
          <w:tcPr>
            <w:tcW w:w="4735" w:type="dxa"/>
          </w:tcPr>
          <w:p w:rsidR="00E20F3E" w:rsidRPr="009570E6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д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ом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Pr="009570E6">
              <w:rPr>
                <w:lang w:val="ru-RU"/>
              </w:rPr>
              <w:t>(</w:t>
            </w:r>
            <w:r w:rsidRPr="006C754C">
              <w:rPr>
                <w:lang w:val="ru-RU"/>
              </w:rPr>
              <w:t>см</w:t>
            </w:r>
            <w:r w:rsidRPr="009570E6">
              <w:rPr>
                <w:lang w:val="ru-RU"/>
              </w:rPr>
              <w:t xml:space="preserve">. </w:t>
            </w:r>
            <w:r>
              <w:t>Generic</w:t>
            </w:r>
            <w:r w:rsidRPr="006C754C">
              <w:t>SetSettings</w:t>
            </w:r>
            <w:r w:rsidRPr="009570E6">
              <w:rPr>
                <w:lang w:val="ru-RU"/>
              </w:rPr>
              <w:t>.</w:t>
            </w:r>
            <w:r w:rsidRPr="006C754C">
              <w:t>pause</w:t>
            </w:r>
            <w:r w:rsidRPr="009570E6">
              <w:rPr>
                <w:lang w:val="ru-RU"/>
              </w:rPr>
              <w:t>1)</w:t>
            </w:r>
          </w:p>
        </w:tc>
      </w:tr>
      <w:tr w:rsidR="006D1628" w:rsidRPr="009570E6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2</w:t>
            </w:r>
          </w:p>
        </w:tc>
        <w:tc>
          <w:tcPr>
            <w:tcW w:w="552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6D1628" w:rsidRPr="006C754C" w:rsidRDefault="006D1628" w:rsidP="00EE0B8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r w:rsidR="00EE0B86">
              <w:t>Generic</w:t>
            </w:r>
            <w:r w:rsidRPr="006C754C">
              <w:t>SetSettings</w:t>
            </w:r>
            <w:r w:rsidRPr="006C754C">
              <w:rPr>
                <w:lang w:val="ru-RU"/>
              </w:rPr>
              <w:t>.</w:t>
            </w:r>
            <w:r w:rsidR="00BE57B5">
              <w:t>startPositionRel</w:t>
            </w:r>
            <w:r w:rsidRPr="006C754C">
              <w:rPr>
                <w:lang w:val="ru-RU"/>
              </w:rPr>
              <w:t>)</w:t>
            </w:r>
          </w:p>
        </w:tc>
      </w:tr>
      <w:tr w:rsidR="006D1628" w:rsidRPr="000346B3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3</w:t>
            </w:r>
          </w:p>
        </w:tc>
        <w:tc>
          <w:tcPr>
            <w:tcW w:w="5525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t>PHASE_PAUSE</w:t>
            </w:r>
            <w:r w:rsidR="00D56CD3">
              <w:t>2</w:t>
            </w:r>
            <w:r w:rsidRPr="006C754C">
              <w:t>=</w:t>
            </w:r>
            <w:r w:rsidR="00D56CD3">
              <w:t>10</w:t>
            </w:r>
          </w:p>
        </w:tc>
        <w:tc>
          <w:tcPr>
            <w:tcW w:w="4735" w:type="dxa"/>
          </w:tcPr>
          <w:p w:rsidR="006D1628" w:rsidRPr="006C754C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сле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а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="006D1628" w:rsidRPr="006C754C">
              <w:rPr>
                <w:lang w:val="ru-RU"/>
              </w:rPr>
              <w:t xml:space="preserve">(см. </w:t>
            </w:r>
            <w:r w:rsidR="004D5B7F">
              <w:t>Generic</w:t>
            </w:r>
            <w:r w:rsidR="004D5B7F" w:rsidRPr="006C754C">
              <w:t>SetSettings</w:t>
            </w:r>
            <w:r w:rsidR="006D1628" w:rsidRPr="006C754C">
              <w:rPr>
                <w:lang w:val="ru-RU"/>
              </w:rPr>
              <w:t>.</w:t>
            </w:r>
            <w:r w:rsidR="006D1628" w:rsidRPr="006C754C">
              <w:t>pause</w:t>
            </w:r>
            <w:r w:rsidRPr="009570E6">
              <w:rPr>
                <w:lang w:val="ru-RU"/>
              </w:rPr>
              <w:t>2</w:t>
            </w:r>
            <w:r w:rsidR="006D1628" w:rsidRPr="006C754C">
              <w:rPr>
                <w:lang w:val="ru-RU"/>
              </w:rPr>
              <w:t>)</w:t>
            </w:r>
          </w:p>
        </w:tc>
      </w:tr>
      <w:tr w:rsidR="006D1628" w:rsidRPr="006C754C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4</w:t>
            </w:r>
          </w:p>
        </w:tc>
        <w:tc>
          <w:tcPr>
            <w:tcW w:w="5525" w:type="dxa"/>
          </w:tcPr>
          <w:p w:rsidR="006D1628" w:rsidRPr="006C754C" w:rsidRDefault="006D1628" w:rsidP="00B15E95">
            <w:pPr>
              <w:rPr>
                <w:lang w:val="ru-RU"/>
              </w:rPr>
            </w:pPr>
            <w:r w:rsidRPr="006C754C">
              <w:t>PHASE_</w:t>
            </w:r>
            <w:r w:rsidR="00B15E95">
              <w:t>GENERIC_</w:t>
            </w:r>
            <w:r w:rsidRPr="006C754C">
              <w:t>MOVE=</w:t>
            </w:r>
            <w:r w:rsidR="00B15E95">
              <w:t>11</w:t>
            </w:r>
          </w:p>
        </w:tc>
        <w:tc>
          <w:tcPr>
            <w:tcW w:w="4735" w:type="dxa"/>
          </w:tcPr>
          <w:p w:rsidR="006D1628" w:rsidRPr="006C754C" w:rsidRDefault="006D1628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Движение </w:t>
            </w:r>
          </w:p>
        </w:tc>
      </w:tr>
    </w:tbl>
    <w:p w:rsidR="006D1628" w:rsidRPr="00B15E95" w:rsidRDefault="006D1628" w:rsidP="006D1628"/>
    <w:p w:rsidR="006D1628" w:rsidRPr="00B15E95" w:rsidRDefault="006D1628" w:rsidP="006D1628"/>
    <w:p w:rsidR="006B6718" w:rsidRPr="00B15E95" w:rsidRDefault="006B6718" w:rsidP="004B6895"/>
    <w:p w:rsidR="006B6718" w:rsidRPr="00B15E95" w:rsidRDefault="006B6718" w:rsidP="004B6895"/>
    <w:p w:rsidR="006B6718" w:rsidRPr="00B15E95" w:rsidRDefault="006B6718" w:rsidP="004B6895"/>
    <w:p w:rsidR="004B6895" w:rsidRPr="006C754C" w:rsidRDefault="00173654" w:rsidP="00A4519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B15E95">
        <w:br w:type="page"/>
      </w:r>
      <w:r w:rsidR="00D82089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FAULT</w:t>
      </w:r>
      <w:r w:rsidR="00A4519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Авария]</w:t>
      </w:r>
    </w:p>
    <w:p w:rsidR="004B6895" w:rsidRPr="006C754C" w:rsidRDefault="004B6895">
      <w:pPr>
        <w:rPr>
          <w:lang w:val="ru-RU"/>
        </w:rPr>
      </w:pPr>
    </w:p>
    <w:p w:rsidR="0046428B" w:rsidRPr="006C754C" w:rsidRDefault="00A4519E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опадает в этот режим если произошла ошибка, после которой невозможно продолжать работу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  <w:r w:rsidRPr="006C754C">
        <w:rPr>
          <w:lang w:val="ru-RU"/>
        </w:rPr>
        <w:t>Тип ошибки</w:t>
      </w:r>
    </w:p>
    <w:tbl>
      <w:tblPr>
        <w:tblStyle w:val="TableGrid"/>
        <w:tblW w:w="11286" w:type="dxa"/>
        <w:tblLook w:val="01E0" w:firstRow="1" w:lastRow="1" w:firstColumn="1" w:lastColumn="1" w:noHBand="0" w:noVBand="0"/>
      </w:tblPr>
      <w:tblGrid>
        <w:gridCol w:w="3708"/>
        <w:gridCol w:w="918"/>
        <w:gridCol w:w="6660"/>
      </w:tblGrid>
      <w:tr w:rsidR="00232E3B" w:rsidRPr="00A760B9">
        <w:tc>
          <w:tcPr>
            <w:tcW w:w="3708" w:type="dxa"/>
          </w:tcPr>
          <w:p w:rsidR="00232E3B" w:rsidRPr="006C754C" w:rsidRDefault="00232E3B">
            <w:r w:rsidRPr="006C754C">
              <w:t>ERROR_ServoInternal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0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SERVO</w:t>
            </w:r>
            <w:r w:rsidRPr="006C754C">
              <w:rPr>
                <w:lang w:val="ru-RU"/>
              </w:rPr>
              <w:t xml:space="preserve"> сигнализировал о собственной внутренней ошибк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</w:t>
            </w:r>
            <w:r w:rsidRPr="006C754C">
              <w:rPr>
                <w:lang w:val="ru-RU"/>
              </w:rPr>
              <w:t>_</w:t>
            </w:r>
            <w:r w:rsidRPr="006C754C">
              <w:t>ServoConnection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1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Потеря связи с </w:t>
            </w:r>
            <w:r w:rsidRPr="006C754C">
              <w:t>SERVO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ServoVoltage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Отключилось силовое напряжение</w:t>
            </w:r>
          </w:p>
        </w:tc>
      </w:tr>
      <w:tr w:rsidR="00232E3B" w:rsidRPr="00A760B9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ServoControl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то-то перехватил управление </w:t>
            </w:r>
            <w:r w:rsidRPr="006C754C">
              <w:t>SERVO</w:t>
            </w:r>
          </w:p>
        </w:tc>
      </w:tr>
      <w:tr w:rsidR="00232E3B" w:rsidRPr="00A760B9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RtcuLogicError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4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программе </w:t>
            </w:r>
            <w:r w:rsidRPr="006C754C">
              <w:t>RTCU</w:t>
            </w:r>
            <w:r w:rsidRPr="006C754C">
              <w:rPr>
                <w:lang w:val="ru-RU"/>
              </w:rPr>
              <w:t xml:space="preserve"> зафиксировано недопустимое состояни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_AuxMoved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5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санкционированный сдвиг вспомогательного механизма</w:t>
            </w:r>
          </w:p>
        </w:tc>
      </w:tr>
      <w:tr w:rsidR="00232E3B" w:rsidRPr="00A760B9">
        <w:tc>
          <w:tcPr>
            <w:tcW w:w="3708" w:type="dxa"/>
          </w:tcPr>
          <w:p w:rsidR="00232E3B" w:rsidRPr="006C754C" w:rsidRDefault="00232E3B">
            <w:r w:rsidRPr="006C754C">
              <w:t>ERROR_HmiParametersError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6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допустимые параметры в сообщениях от </w:t>
            </w:r>
            <w:r w:rsidRPr="006C754C">
              <w:t>HMI</w:t>
            </w:r>
          </w:p>
        </w:tc>
      </w:tr>
      <w:tr w:rsidR="00232E3B" w:rsidRPr="00A760B9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ERROR_StrainGaugeLost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7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т сигнала с датчика усилия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_StoppedManually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8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Нажата кнопка </w:t>
            </w:r>
            <w:r w:rsidRPr="006C754C">
              <w:t>STOP</w:t>
            </w:r>
          </w:p>
        </w:tc>
      </w:tr>
      <w:tr w:rsidR="00232E3B" w:rsidRPr="00A760B9">
        <w:tc>
          <w:tcPr>
            <w:tcW w:w="3708" w:type="dxa"/>
          </w:tcPr>
          <w:p w:rsidR="00232E3B" w:rsidRPr="006C754C" w:rsidRDefault="00232E3B" w:rsidP="00D35874">
            <w:r>
              <w:t>ERROR_PositionMainSensorLost</w:t>
            </w: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09</w:t>
            </w:r>
          </w:p>
        </w:tc>
        <w:tc>
          <w:tcPr>
            <w:tcW w:w="6660" w:type="dxa"/>
          </w:tcPr>
          <w:p w:rsidR="00232E3B" w:rsidRPr="00D35874" w:rsidRDefault="00232E3B" w:rsidP="00D35874">
            <w:pPr>
              <w:rPr>
                <w:lang w:val="ru-RU"/>
              </w:rPr>
            </w:pPr>
            <w:r>
              <w:rPr>
                <w:lang w:val="ru-RU"/>
              </w:rPr>
              <w:t>Нет сигнала с датчика положения основного механизма</w:t>
            </w:r>
          </w:p>
        </w:tc>
      </w:tr>
      <w:tr w:rsidR="00232E3B" w:rsidRPr="00A760B9">
        <w:tc>
          <w:tcPr>
            <w:tcW w:w="3708" w:type="dxa"/>
          </w:tcPr>
          <w:p w:rsidR="00232E3B" w:rsidRPr="00E953EE" w:rsidRDefault="00E953EE" w:rsidP="00D35874">
            <w:r>
              <w:t>ERROR_R</w:t>
            </w:r>
            <w:r w:rsidR="000001A2">
              <w:t>fid</w:t>
            </w:r>
            <w:r>
              <w:t>ReaderLost</w:t>
            </w:r>
          </w:p>
        </w:tc>
        <w:tc>
          <w:tcPr>
            <w:tcW w:w="918" w:type="dxa"/>
          </w:tcPr>
          <w:p w:rsidR="00232E3B" w:rsidRPr="00E953EE" w:rsidRDefault="00E953EE" w:rsidP="009903BC">
            <w:r>
              <w:t>0x0A</w:t>
            </w:r>
          </w:p>
        </w:tc>
        <w:tc>
          <w:tcPr>
            <w:tcW w:w="6660" w:type="dxa"/>
          </w:tcPr>
          <w:p w:rsidR="00232E3B" w:rsidRPr="00E953EE" w:rsidRDefault="00E953EE" w:rsidP="00D35874">
            <w:pPr>
              <w:rPr>
                <w:lang w:val="ru-RU"/>
              </w:rPr>
            </w:pPr>
            <w:r>
              <w:rPr>
                <w:lang w:val="ru-RU"/>
              </w:rPr>
              <w:t xml:space="preserve">Нет сигнала с </w:t>
            </w:r>
            <w:r>
              <w:t>RFID</w:t>
            </w:r>
            <w:r w:rsidRPr="000001A2">
              <w:rPr>
                <w:lang w:val="ru-RU"/>
              </w:rPr>
              <w:t>-</w:t>
            </w:r>
            <w:r>
              <w:rPr>
                <w:lang w:val="ru-RU"/>
              </w:rPr>
              <w:t>считывателя</w:t>
            </w:r>
          </w:p>
        </w:tc>
      </w:tr>
      <w:tr w:rsidR="00232E3B" w:rsidRPr="00A760B9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A760B9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6C754C">
        <w:tc>
          <w:tcPr>
            <w:tcW w:w="3708" w:type="dxa"/>
          </w:tcPr>
          <w:p w:rsidR="00232E3B" w:rsidRPr="00B7245F" w:rsidRDefault="00B7245F">
            <w:r>
              <w:t>ERROR_Unknown</w:t>
            </w:r>
          </w:p>
        </w:tc>
        <w:tc>
          <w:tcPr>
            <w:tcW w:w="918" w:type="dxa"/>
          </w:tcPr>
          <w:p w:rsidR="00232E3B" w:rsidRPr="00B7245F" w:rsidRDefault="00B7245F" w:rsidP="009903BC">
            <w:r>
              <w:t>0xFF</w:t>
            </w:r>
          </w:p>
        </w:tc>
        <w:tc>
          <w:tcPr>
            <w:tcW w:w="6660" w:type="dxa"/>
          </w:tcPr>
          <w:p w:rsidR="00232E3B" w:rsidRPr="006C754C" w:rsidRDefault="005501F9">
            <w:pPr>
              <w:rPr>
                <w:lang w:val="ru-RU"/>
              </w:rPr>
            </w:pPr>
            <w:r>
              <w:rPr>
                <w:lang w:val="ru-RU"/>
              </w:rPr>
              <w:t>Неизвестная ошибка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92001D" w:rsidRPr="006C754C" w:rsidRDefault="00EB0AC9" w:rsidP="0092001D">
      <w:pPr>
        <w:rPr>
          <w:lang w:val="ru-RU"/>
        </w:rPr>
      </w:pPr>
      <w:r w:rsidRPr="006C754C">
        <w:rPr>
          <w:lang w:val="ru-RU"/>
        </w:rPr>
        <w:t xml:space="preserve">Выход из режима </w:t>
      </w:r>
    </w:p>
    <w:p w:rsidR="0092001D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по сообщению </w:t>
      </w:r>
      <w:r w:rsidRPr="006C754C">
        <w:t>TAG</w:t>
      </w:r>
      <w:r w:rsidRPr="006C754C">
        <w:rPr>
          <w:lang w:val="ru-RU"/>
        </w:rPr>
        <w:t>_</w:t>
      </w:r>
      <w:r w:rsidRPr="006C754C">
        <w:t>ResetError</w:t>
      </w:r>
    </w:p>
    <w:p w:rsidR="00A4519E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</w:t>
      </w:r>
      <w:r w:rsidR="00EB0AC9" w:rsidRPr="006C754C">
        <w:rPr>
          <w:lang w:val="ru-RU"/>
        </w:rPr>
        <w:t xml:space="preserve">по длительному нажатию </w:t>
      </w:r>
      <w:r w:rsidR="00A35F0A" w:rsidRPr="006C754C">
        <w:rPr>
          <w:lang w:val="ru-RU"/>
        </w:rPr>
        <w:t xml:space="preserve">кнопки </w:t>
      </w:r>
      <w:r w:rsidR="00EB0AC9" w:rsidRPr="006C754C">
        <w:t>STOP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CA1AF0" w:rsidRPr="006C754C" w:rsidRDefault="00CA1AF0" w:rsidP="00CA1AF0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TA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статика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CA1AF0" w:rsidRPr="006C754C" w:rsidRDefault="00CA1AF0" w:rsidP="00CA1AF0">
      <w:pPr>
        <w:rPr>
          <w:lang w:val="ru-RU"/>
        </w:rPr>
      </w:pPr>
    </w:p>
    <w:p w:rsidR="00CA1AF0" w:rsidRPr="006C754C" w:rsidRDefault="00CA1AF0" w:rsidP="00CA1AF0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CA1AF0" w:rsidRPr="006C754C" w:rsidRDefault="00CA1AF0" w:rsidP="00CA1AF0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CA1AF0" w:rsidRPr="00A760B9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>)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CA1AF0" w:rsidRPr="006C754C" w:rsidRDefault="00CA1AF0" w:rsidP="002166A2">
            <w:r w:rsidRPr="006C754C">
              <w:t>PHASE_PAUSE=1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TEST_</w:t>
            </w:r>
            <w:r w:rsidR="006A618C">
              <w:t>STATIC</w:t>
            </w:r>
            <w:r w:rsidRPr="006C754C">
              <w:t>=</w:t>
            </w:r>
            <w:r w:rsidR="002B283B">
              <w:t>8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46428B" w:rsidRPr="006C754C" w:rsidRDefault="0046428B">
      <w:pPr>
        <w:rPr>
          <w:lang w:val="ru-RU"/>
        </w:rPr>
      </w:pPr>
    </w:p>
    <w:p w:rsidR="009020AA" w:rsidRPr="006C754C" w:rsidRDefault="0046428B" w:rsidP="008A46D6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8A46D6">
        <w:rPr>
          <w:lang w:val="ru-RU"/>
        </w:rPr>
        <w:lastRenderedPageBreak/>
        <w:t>С</w:t>
      </w:r>
      <w:r w:rsidR="000D47EF" w:rsidRPr="006C754C">
        <w:rPr>
          <w:lang w:val="ru-RU"/>
        </w:rPr>
        <w:t>ообщени</w:t>
      </w:r>
      <w:r w:rsidR="008A46D6">
        <w:rPr>
          <w:lang w:val="ru-RU"/>
        </w:rPr>
        <w:t>я</w:t>
      </w:r>
    </w:p>
    <w:p w:rsidR="007155E0" w:rsidRDefault="007155E0" w:rsidP="0046428B"/>
    <w:p w:rsidR="008A46D6" w:rsidRPr="008A46D6" w:rsidRDefault="008A46D6" w:rsidP="008A46D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Таблица всех типов сообщений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620"/>
        <w:gridCol w:w="4135"/>
        <w:gridCol w:w="1800"/>
        <w:gridCol w:w="2822"/>
      </w:tblGrid>
      <w:tr w:rsidR="008167A9" w:rsidRPr="006C754C" w:rsidTr="008167A9">
        <w:tc>
          <w:tcPr>
            <w:tcW w:w="162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Значение</w:t>
            </w:r>
          </w:p>
        </w:tc>
        <w:tc>
          <w:tcPr>
            <w:tcW w:w="4135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Символическое имя</w:t>
            </w:r>
          </w:p>
        </w:tc>
        <w:tc>
          <w:tcPr>
            <w:tcW w:w="180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Отправитель</w:t>
            </w:r>
          </w:p>
        </w:tc>
        <w:tc>
          <w:tcPr>
            <w:tcW w:w="2822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Получатель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0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ReportCurrentMode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1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ReportPersonal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2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ReportExcercise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3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8A6151">
            <w:pPr>
              <w:rPr>
                <w:lang w:val="ru-RU"/>
              </w:rPr>
            </w:pPr>
            <w:r w:rsidRPr="006C754C">
              <w:t>0x04</w:t>
            </w:r>
          </w:p>
        </w:tc>
        <w:tc>
          <w:tcPr>
            <w:tcW w:w="4135" w:type="dxa"/>
          </w:tcPr>
          <w:p w:rsidR="008167A9" w:rsidRPr="006C754C" w:rsidRDefault="008167A9" w:rsidP="008A6151">
            <w:r w:rsidRPr="006C754C">
              <w:t>TAG_RfidProximity</w:t>
            </w:r>
          </w:p>
        </w:tc>
        <w:tc>
          <w:tcPr>
            <w:tcW w:w="1800" w:type="dxa"/>
          </w:tcPr>
          <w:p w:rsidR="008167A9" w:rsidRPr="006C754C" w:rsidRDefault="008167A9" w:rsidP="008A6151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8A6151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pPr>
              <w:rPr>
                <w:lang w:val="ru-RU"/>
              </w:rPr>
            </w:pPr>
            <w:r w:rsidRPr="006C754C">
              <w:t>0x0</w:t>
            </w:r>
            <w:r>
              <w:t>5</w:t>
            </w:r>
          </w:p>
        </w:tc>
        <w:tc>
          <w:tcPr>
            <w:tcW w:w="4135" w:type="dxa"/>
          </w:tcPr>
          <w:p w:rsidR="008167A9" w:rsidRPr="006C754C" w:rsidRDefault="008167A9" w:rsidP="00BF0DF7">
            <w:r w:rsidRPr="006C754C">
              <w:t>TAG_R</w:t>
            </w:r>
            <w:r>
              <w:t>tcuDebugMessage</w:t>
            </w:r>
          </w:p>
        </w:tc>
        <w:tc>
          <w:tcPr>
            <w:tcW w:w="1800" w:type="dxa"/>
          </w:tcPr>
          <w:p w:rsidR="008167A9" w:rsidRPr="006C754C" w:rsidRDefault="008167A9" w:rsidP="00BF0DF7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BF0DF7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r>
              <w:t>0x06</w:t>
            </w:r>
          </w:p>
        </w:tc>
        <w:tc>
          <w:tcPr>
            <w:tcW w:w="4135" w:type="dxa"/>
          </w:tcPr>
          <w:p w:rsidR="008167A9" w:rsidRPr="00DB47C9" w:rsidRDefault="008167A9" w:rsidP="00BF0DF7">
            <w:r>
              <w:t>TAG_ReportGenericExcerciseSettings</w:t>
            </w:r>
          </w:p>
        </w:tc>
        <w:tc>
          <w:tcPr>
            <w:tcW w:w="1800" w:type="dxa"/>
          </w:tcPr>
          <w:p w:rsidR="008167A9" w:rsidRPr="006C754C" w:rsidRDefault="008167A9" w:rsidP="00BF0DF7">
            <w:r>
              <w:t>RTCU</w:t>
            </w:r>
          </w:p>
        </w:tc>
        <w:tc>
          <w:tcPr>
            <w:tcW w:w="2822" w:type="dxa"/>
          </w:tcPr>
          <w:p w:rsidR="008167A9" w:rsidRDefault="008167A9" w:rsidP="00BF0DF7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>
            <w:r>
              <w:t>0x07</w:t>
            </w:r>
          </w:p>
        </w:tc>
        <w:tc>
          <w:tcPr>
            <w:tcW w:w="4135" w:type="dxa"/>
          </w:tcPr>
          <w:p w:rsidR="008167A9" w:rsidRPr="006C754C" w:rsidRDefault="008167A9" w:rsidP="00F11A4B">
            <w:r>
              <w:t>TAG_ReportMachineSettingsExtended</w:t>
            </w:r>
          </w:p>
        </w:tc>
        <w:tc>
          <w:tcPr>
            <w:tcW w:w="1800" w:type="dxa"/>
          </w:tcPr>
          <w:p w:rsidR="008167A9" w:rsidRPr="006C754C" w:rsidRDefault="008167A9" w:rsidP="00A13E6F">
            <w:r>
              <w:t>RTCU</w:t>
            </w:r>
          </w:p>
        </w:tc>
        <w:tc>
          <w:tcPr>
            <w:tcW w:w="2822" w:type="dxa"/>
          </w:tcPr>
          <w:p w:rsidR="008167A9" w:rsidRDefault="008167A9" w:rsidP="00A13E6F">
            <w:r w:rsidRPr="006C754C">
              <w:t>HMI</w:t>
            </w:r>
            <w:r>
              <w:t>,EXTERNAL</w:t>
            </w:r>
          </w:p>
        </w:tc>
      </w:tr>
      <w:tr w:rsidR="00A57C6E" w:rsidRPr="006C754C" w:rsidTr="008167A9">
        <w:tc>
          <w:tcPr>
            <w:tcW w:w="1620" w:type="dxa"/>
          </w:tcPr>
          <w:p w:rsidR="00A57C6E" w:rsidRDefault="00A57C6E" w:rsidP="00A13E6F">
            <w:r>
              <w:t>0x08</w:t>
            </w:r>
          </w:p>
        </w:tc>
        <w:tc>
          <w:tcPr>
            <w:tcW w:w="4135" w:type="dxa"/>
          </w:tcPr>
          <w:p w:rsidR="00A57C6E" w:rsidRPr="00A57C6E" w:rsidRDefault="00A57C6E" w:rsidP="00F11A4B">
            <w:r w:rsidRPr="00A57C6E">
              <w:t>TAG_ReportServoMode</w:t>
            </w:r>
          </w:p>
        </w:tc>
        <w:tc>
          <w:tcPr>
            <w:tcW w:w="1800" w:type="dxa"/>
          </w:tcPr>
          <w:p w:rsidR="00A57C6E" w:rsidRDefault="00A57C6E" w:rsidP="00A13E6F">
            <w:r>
              <w:t>RTCU</w:t>
            </w:r>
          </w:p>
        </w:tc>
        <w:tc>
          <w:tcPr>
            <w:tcW w:w="2822" w:type="dxa"/>
          </w:tcPr>
          <w:p w:rsidR="00A57C6E" w:rsidRPr="006C754C" w:rsidRDefault="00A57C6E" w:rsidP="00A13E6F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/>
        </w:tc>
        <w:tc>
          <w:tcPr>
            <w:tcW w:w="4135" w:type="dxa"/>
          </w:tcPr>
          <w:p w:rsidR="008167A9" w:rsidRPr="006C754C" w:rsidRDefault="008167A9" w:rsidP="00A13E6F"/>
        </w:tc>
        <w:tc>
          <w:tcPr>
            <w:tcW w:w="1800" w:type="dxa"/>
          </w:tcPr>
          <w:p w:rsidR="008167A9" w:rsidRPr="006C754C" w:rsidRDefault="008167A9" w:rsidP="00A13E6F"/>
        </w:tc>
        <w:tc>
          <w:tcPr>
            <w:tcW w:w="2822" w:type="dxa"/>
          </w:tcPr>
          <w:p w:rsidR="008167A9" w:rsidRPr="006C754C" w:rsidRDefault="008167A9" w:rsidP="00A13E6F"/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0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EnableServo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1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LoadPersonal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2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LoadExcercise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3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</w:t>
            </w:r>
            <w:r w:rsidRPr="006C754C">
              <w:rPr>
                <w:lang w:val="ru-RU"/>
              </w:rPr>
              <w:t>_</w:t>
            </w:r>
            <w:r w:rsidRPr="006C754C">
              <w:t>LoadMachineSettings</w:t>
            </w:r>
          </w:p>
        </w:tc>
        <w:tc>
          <w:tcPr>
            <w:tcW w:w="1800" w:type="dxa"/>
          </w:tcPr>
          <w:p w:rsidR="008167A9" w:rsidRPr="006C754C" w:rsidRDefault="008167A9" w:rsidP="00B7290F">
            <w:r>
              <w:t>EXTERNAL</w:t>
            </w:r>
          </w:p>
        </w:tc>
        <w:tc>
          <w:tcPr>
            <w:tcW w:w="2822" w:type="dxa"/>
          </w:tcPr>
          <w:p w:rsidR="008167A9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4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arking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5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ersonal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6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PersonalExit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7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ersonalButtonPressed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8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ersonalButtonHold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9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ersonalButtonReleased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A</w:t>
            </w:r>
          </w:p>
        </w:tc>
        <w:tc>
          <w:tcPr>
            <w:tcW w:w="4135" w:type="dxa"/>
          </w:tcPr>
          <w:p w:rsidR="008167A9" w:rsidRPr="006C754C" w:rsidRDefault="008167A9" w:rsidP="000C148A">
            <w:r w:rsidRPr="006C754C">
              <w:t>TAG_TestConcentric</w:t>
            </w:r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B</w:t>
            </w:r>
          </w:p>
        </w:tc>
        <w:tc>
          <w:tcPr>
            <w:tcW w:w="4135" w:type="dxa"/>
          </w:tcPr>
          <w:p w:rsidR="008167A9" w:rsidRPr="006C754C" w:rsidRDefault="008167A9" w:rsidP="000C148A">
            <w:r w:rsidRPr="006C754C">
              <w:t>TAG_TestEccentric</w:t>
            </w:r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rPr>
                <w:lang w:val="ru-RU"/>
              </w:rPr>
              <w:t>0</w:t>
            </w:r>
            <w:r w:rsidRPr="006C754C">
              <w:t>x4C</w:t>
            </w:r>
          </w:p>
        </w:tc>
        <w:tc>
          <w:tcPr>
            <w:tcW w:w="4135" w:type="dxa"/>
          </w:tcPr>
          <w:p w:rsidR="008167A9" w:rsidRPr="006C754C" w:rsidRDefault="008167A9" w:rsidP="000C148A">
            <w:r w:rsidRPr="006C754C">
              <w:t>TAG_ExcerciseIsokinetic</w:t>
            </w:r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915261">
            <w:r w:rsidRPr="006C754C">
              <w:t>0x4D</w:t>
            </w:r>
          </w:p>
        </w:tc>
        <w:tc>
          <w:tcPr>
            <w:tcW w:w="4135" w:type="dxa"/>
          </w:tcPr>
          <w:p w:rsidR="008167A9" w:rsidRPr="006C754C" w:rsidRDefault="008167A9" w:rsidP="00915261">
            <w:r w:rsidRPr="006C754C">
              <w:t>TAG_ResetError</w:t>
            </w:r>
          </w:p>
        </w:tc>
        <w:tc>
          <w:tcPr>
            <w:tcW w:w="1800" w:type="dxa"/>
          </w:tcPr>
          <w:p w:rsidR="008167A9" w:rsidRPr="006C754C" w:rsidRDefault="008167A9" w:rsidP="00915261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915261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E</w:t>
            </w:r>
          </w:p>
        </w:tc>
        <w:tc>
          <w:tcPr>
            <w:tcW w:w="4135" w:type="dxa"/>
          </w:tcPr>
          <w:p w:rsidR="008167A9" w:rsidRPr="006C754C" w:rsidRDefault="008167A9" w:rsidP="000C148A">
            <w:r w:rsidRPr="006C754C">
              <w:t>TAG_Cancel</w:t>
            </w:r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CF29E3" w:rsidRDefault="008167A9" w:rsidP="000C148A">
            <w:r>
              <w:rPr>
                <w:lang w:val="ru-RU"/>
              </w:rPr>
              <w:t>0</w:t>
            </w:r>
            <w:r>
              <w:t>x4F</w:t>
            </w:r>
          </w:p>
        </w:tc>
        <w:tc>
          <w:tcPr>
            <w:tcW w:w="4135" w:type="dxa"/>
          </w:tcPr>
          <w:p w:rsidR="008167A9" w:rsidRPr="006C754C" w:rsidRDefault="008167A9" w:rsidP="000C148A">
            <w:r>
              <w:t>TAG_TestStatic</w:t>
            </w:r>
          </w:p>
        </w:tc>
        <w:tc>
          <w:tcPr>
            <w:tcW w:w="1800" w:type="dxa"/>
          </w:tcPr>
          <w:p w:rsidR="008167A9" w:rsidRPr="006C754C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492604" w:rsidRDefault="008167A9" w:rsidP="000C148A">
            <w:r>
              <w:t>0x50</w:t>
            </w:r>
          </w:p>
        </w:tc>
        <w:tc>
          <w:tcPr>
            <w:tcW w:w="4135" w:type="dxa"/>
          </w:tcPr>
          <w:p w:rsidR="008167A9" w:rsidRDefault="008167A9" w:rsidP="00DB47C9">
            <w:r>
              <w:t>TAG_LoadGenericExcerciseSettings</w:t>
            </w:r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1</w:t>
            </w:r>
          </w:p>
        </w:tc>
        <w:tc>
          <w:tcPr>
            <w:tcW w:w="4135" w:type="dxa"/>
          </w:tcPr>
          <w:p w:rsidR="008167A9" w:rsidRDefault="008167A9" w:rsidP="00DB47C9">
            <w:r>
              <w:t>TAG_GenericExcercise</w:t>
            </w:r>
            <w:r w:rsidRPr="006C754C">
              <w:t>Isokinetic</w:t>
            </w:r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2</w:t>
            </w:r>
          </w:p>
        </w:tc>
        <w:tc>
          <w:tcPr>
            <w:tcW w:w="4135" w:type="dxa"/>
          </w:tcPr>
          <w:p w:rsidR="008167A9" w:rsidRDefault="008167A9" w:rsidP="00F11A4B">
            <w:r>
              <w:t>TAG_LoadMachineSettingsExtended</w:t>
            </w:r>
          </w:p>
        </w:tc>
        <w:tc>
          <w:tcPr>
            <w:tcW w:w="1800" w:type="dxa"/>
          </w:tcPr>
          <w:p w:rsidR="008167A9" w:rsidRDefault="008167A9" w:rsidP="000C148A">
            <w:r>
              <w:t>EXTERNAL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Pr="008167A9" w:rsidRDefault="008167A9" w:rsidP="008167A9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80</w:t>
            </w:r>
          </w:p>
        </w:tc>
        <w:tc>
          <w:tcPr>
            <w:tcW w:w="4135" w:type="dxa"/>
          </w:tcPr>
          <w:p w:rsidR="008167A9" w:rsidRDefault="008167A9" w:rsidP="00DB47C9">
            <w:r w:rsidRPr="008167A9">
              <w:t>TAG_CheckRfidProximity</w:t>
            </w:r>
          </w:p>
        </w:tc>
        <w:tc>
          <w:tcPr>
            <w:tcW w:w="1800" w:type="dxa"/>
          </w:tcPr>
          <w:p w:rsidR="008167A9" w:rsidRDefault="008167A9" w:rsidP="000C148A">
            <w:r>
              <w:t>RTCU,RFID</w:t>
            </w:r>
          </w:p>
        </w:tc>
        <w:tc>
          <w:tcPr>
            <w:tcW w:w="2822" w:type="dxa"/>
          </w:tcPr>
          <w:p w:rsidR="008167A9" w:rsidRDefault="008167A9" w:rsidP="000C148A">
            <w:r>
              <w:t>RFID,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</w:tbl>
    <w:p w:rsidR="007155E0" w:rsidRPr="006C754C" w:rsidRDefault="007155E0" w:rsidP="0046428B"/>
    <w:p w:rsidR="007155E0" w:rsidRPr="006C754C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</w:t>
      </w:r>
      <w:r w:rsidR="00757F1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urrentMode</w:t>
      </w:r>
    </w:p>
    <w:p w:rsidR="007155E0" w:rsidRPr="006C754C" w:rsidRDefault="007155E0" w:rsidP="0046428B"/>
    <w:p w:rsidR="007155E0" w:rsidRPr="006C754C" w:rsidRDefault="00F52A4C" w:rsidP="00F52A4C">
      <w:pPr>
        <w:rPr>
          <w:lang w:val="ru-RU"/>
        </w:rPr>
      </w:pPr>
      <w:r w:rsidRPr="006C754C">
        <w:rPr>
          <w:lang w:val="ru-RU"/>
        </w:rPr>
        <w:t>Передаётся</w:t>
      </w:r>
      <w:r w:rsidRPr="00D76386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D76386">
        <w:rPr>
          <w:lang w:val="ru-RU"/>
        </w:rPr>
        <w:t xml:space="preserve"> 100</w:t>
      </w:r>
      <w:r w:rsidRPr="006C754C">
        <w:rPr>
          <w:lang w:val="ru-RU"/>
        </w:rPr>
        <w:t>мс</w:t>
      </w:r>
      <w:r w:rsidRPr="00D76386">
        <w:rPr>
          <w:lang w:val="ru-RU"/>
        </w:rPr>
        <w:t xml:space="preserve">. </w:t>
      </w:r>
      <w:r w:rsidRPr="006C754C">
        <w:rPr>
          <w:lang w:val="ru-RU"/>
        </w:rPr>
        <w:t>В зависимости от режима имеет различную длину поля данных</w:t>
      </w:r>
    </w:p>
    <w:p w:rsidR="009B7EB2" w:rsidRPr="006D1628" w:rsidRDefault="009B7EB2" w:rsidP="00F52A4C">
      <w:pPr>
        <w:rPr>
          <w:lang w:val="ru-RU"/>
        </w:rPr>
      </w:pPr>
    </w:p>
    <w:p w:rsidR="001B5A97" w:rsidRPr="006C754C" w:rsidRDefault="001B5A97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Общий формат</w:t>
      </w:r>
    </w:p>
    <w:p w:rsidR="005F5463" w:rsidRPr="006C754C" w:rsidRDefault="005F5463" w:rsidP="00C515B8">
      <w:pPr>
        <w:rPr>
          <w:lang w:val="ru-RU"/>
        </w:rPr>
      </w:pPr>
      <w:r w:rsidRPr="006C754C">
        <w:rPr>
          <w:lang w:val="ru-RU"/>
        </w:rPr>
        <w:t xml:space="preserve">Поля </w:t>
      </w:r>
      <w:r w:rsidRPr="006C754C">
        <w:rPr>
          <w:i/>
          <w:iCs/>
        </w:rPr>
        <w:t>mode</w:t>
      </w:r>
      <w:r w:rsidR="00C515B8" w:rsidRPr="006C754C">
        <w:rPr>
          <w:i/>
          <w:iCs/>
          <w:lang w:val="ru-RU"/>
        </w:rPr>
        <w:t>,</w:t>
      </w:r>
      <w:r w:rsidRPr="006C754C">
        <w:rPr>
          <w:i/>
          <w:iCs/>
          <w:lang w:val="ru-RU"/>
        </w:rPr>
        <w:t xml:space="preserve"> </w:t>
      </w:r>
      <w:r w:rsidRPr="006C754C">
        <w:rPr>
          <w:i/>
          <w:iCs/>
        </w:rPr>
        <w:t>currentDateTime</w:t>
      </w:r>
      <w:r w:rsidR="00C515B8" w:rsidRPr="006C754C">
        <w:rPr>
          <w:i/>
          <w:iCs/>
          <w:lang w:val="ru-RU"/>
        </w:rPr>
        <w:t xml:space="preserve">, </w:t>
      </w:r>
      <w:r w:rsidR="00C515B8" w:rsidRPr="006C754C">
        <w:rPr>
          <w:i/>
          <w:iCs/>
        </w:rPr>
        <w:t>odometerTime</w:t>
      </w:r>
      <w:r w:rsidR="00C515B8" w:rsidRPr="006C754C">
        <w:rPr>
          <w:i/>
          <w:iCs/>
          <w:lang w:val="ru-RU"/>
        </w:rPr>
        <w:t xml:space="preserve">, </w:t>
      </w:r>
      <w:r w:rsidR="00C515B8" w:rsidRPr="006C754C">
        <w:rPr>
          <w:i/>
          <w:iCs/>
        </w:rPr>
        <w:t>odometerWay</w:t>
      </w:r>
      <w:r w:rsidRPr="006C754C">
        <w:rPr>
          <w:lang w:val="ru-RU"/>
        </w:rPr>
        <w:t xml:space="preserve"> присутствуют в сообщении всегда, независимо от режима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8"/>
        <w:gridCol w:w="1275"/>
        <w:gridCol w:w="2585"/>
        <w:gridCol w:w="4708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1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mode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Текущий режим </w:t>
            </w:r>
            <w:r w:rsidRPr="006C754C">
              <w:t>RTCU</w:t>
            </w:r>
          </w:p>
        </w:tc>
      </w:tr>
      <w:tr w:rsidR="002F2854" w:rsidRPr="006C754C">
        <w:tc>
          <w:tcPr>
            <w:tcW w:w="1290" w:type="dxa"/>
          </w:tcPr>
          <w:p w:rsidR="002F2854" w:rsidRPr="006C754C" w:rsidRDefault="002F2854" w:rsidP="002F2854">
            <w:r w:rsidRPr="006C754C">
              <w:t>1</w:t>
            </w:r>
          </w:p>
        </w:tc>
        <w:tc>
          <w:tcPr>
            <w:tcW w:w="1256" w:type="dxa"/>
          </w:tcPr>
          <w:p w:rsidR="002F2854" w:rsidRPr="006C754C" w:rsidRDefault="002F2854" w:rsidP="002F2854">
            <w:r w:rsidRPr="006C754C">
              <w:t>6</w:t>
            </w:r>
          </w:p>
        </w:tc>
        <w:tc>
          <w:tcPr>
            <w:tcW w:w="1296" w:type="dxa"/>
          </w:tcPr>
          <w:p w:rsidR="002F2854" w:rsidRPr="006C754C" w:rsidRDefault="00FE2FC8" w:rsidP="002F2854">
            <w:r w:rsidRPr="006C754C">
              <w:t>struct</w:t>
            </w:r>
          </w:p>
        </w:tc>
        <w:tc>
          <w:tcPr>
            <w:tcW w:w="262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currentDateTime</w:t>
            </w:r>
          </w:p>
        </w:tc>
        <w:tc>
          <w:tcPr>
            <w:tcW w:w="485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struct</w:t>
            </w:r>
            <w:r w:rsidRPr="006C754C">
              <w:rPr>
                <w:lang w:val="ru-RU"/>
              </w:rPr>
              <w:t xml:space="preserve"> </w:t>
            </w:r>
            <w:r w:rsidRPr="006C754C">
              <w:t>TCurrentDateTime</w:t>
            </w:r>
          </w:p>
          <w:p w:rsidR="002F2854" w:rsidRPr="006D1628" w:rsidRDefault="002F2854" w:rsidP="002F2854">
            <w:r w:rsidRPr="006D1628">
              <w:t>{</w:t>
            </w:r>
          </w:p>
          <w:p w:rsidR="002F2854" w:rsidRPr="006D1628" w:rsidRDefault="002F2854" w:rsidP="002F2854">
            <w:r w:rsidRPr="006D1628"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2F2854" w:rsidRPr="006C754C" w:rsidRDefault="002F2854" w:rsidP="002F2854">
            <w:r w:rsidRPr="006D1628">
              <w:tab/>
            </w:r>
            <w:r w:rsidRPr="006C754C">
              <w:t>uint8_t month;//01-12</w:t>
            </w:r>
          </w:p>
          <w:p w:rsidR="002F2854" w:rsidRPr="006C754C" w:rsidRDefault="002F2854" w:rsidP="002F2854">
            <w:r w:rsidRPr="006C754C">
              <w:tab/>
              <w:t>uint8_t date;//01-31</w:t>
            </w:r>
          </w:p>
          <w:p w:rsidR="002F2854" w:rsidRPr="006C754C" w:rsidRDefault="002F2854" w:rsidP="002F2854">
            <w:r w:rsidRPr="006C754C">
              <w:tab/>
              <w:t>uint8_t hours;//00-23</w:t>
            </w:r>
          </w:p>
          <w:p w:rsidR="002F2854" w:rsidRPr="006C754C" w:rsidRDefault="002F2854" w:rsidP="002F2854">
            <w:r w:rsidRPr="006C754C">
              <w:tab/>
              <w:t>uint8_t minutes;//00–59</w:t>
            </w:r>
          </w:p>
          <w:p w:rsidR="002F2854" w:rsidRPr="006C754C" w:rsidRDefault="002F2854" w:rsidP="002F2854">
            <w:r w:rsidRPr="006C754C">
              <w:tab/>
              <w:t>uint8_t seconds;//00–59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C312BE" w:rsidRPr="00A760B9">
        <w:tc>
          <w:tcPr>
            <w:tcW w:w="1290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1256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t>odometerTime</w:t>
            </w:r>
          </w:p>
        </w:tc>
        <w:tc>
          <w:tcPr>
            <w:tcW w:w="485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ое время работы тренажера</w:t>
            </w:r>
          </w:p>
          <w:p w:rsidR="00C312BE" w:rsidRPr="006D1628" w:rsidRDefault="00C312BE" w:rsidP="002F2854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инутах</w:t>
            </w:r>
            <w:r w:rsidRPr="006D1628">
              <w:rPr>
                <w:lang w:val="ru-RU"/>
              </w:rPr>
              <w:t>]</w:t>
            </w:r>
          </w:p>
        </w:tc>
      </w:tr>
      <w:tr w:rsidR="00C312BE" w:rsidRPr="00A760B9">
        <w:tc>
          <w:tcPr>
            <w:tcW w:w="1290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56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t>odometerWay</w:t>
            </w:r>
          </w:p>
        </w:tc>
        <w:tc>
          <w:tcPr>
            <w:tcW w:w="4855" w:type="dxa"/>
          </w:tcPr>
          <w:p w:rsidR="00C312BE" w:rsidRPr="006C754C" w:rsidRDefault="00C312BE" w:rsidP="003C3085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ый путь основного механизма тренажера</w:t>
            </w:r>
          </w:p>
          <w:p w:rsidR="00C312BE" w:rsidRPr="006D1628" w:rsidRDefault="00C312BE" w:rsidP="003C3085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етрах или оборотах</w:t>
            </w:r>
            <w:r w:rsidRPr="006D1628">
              <w:rPr>
                <w:lang w:val="ru-RU"/>
              </w:rPr>
              <w:t>]</w:t>
            </w:r>
          </w:p>
        </w:tc>
      </w:tr>
    </w:tbl>
    <w:p w:rsidR="003C3085" w:rsidRPr="006C754C" w:rsidRDefault="003C3085" w:rsidP="00F52A4C">
      <w:pPr>
        <w:rPr>
          <w:lang w:val="ru-RU"/>
        </w:rPr>
      </w:pPr>
    </w:p>
    <w:p w:rsidR="00C93615" w:rsidRPr="006D1628" w:rsidRDefault="00C93615" w:rsidP="00F52A4C">
      <w:pPr>
        <w:rPr>
          <w:lang w:val="ru-RU"/>
        </w:rPr>
      </w:pPr>
    </w:p>
    <w:p w:rsidR="00CA0D86" w:rsidRPr="00CA0D86" w:rsidRDefault="00CA0D86" w:rsidP="00CA0D86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CA0D86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I</w:t>
      </w:r>
      <w:r>
        <w:rPr>
          <w:rFonts w:ascii="Times New Roman" w:hAnsi="Times New Roman"/>
          <w:sz w:val="24"/>
        </w:rPr>
        <w:t>NITIALIZING</w:t>
      </w:r>
    </w:p>
    <w:p w:rsidR="00CA0D86" w:rsidRDefault="00CA0D86" w:rsidP="00CA0D86">
      <w:pPr>
        <w:rPr>
          <w:lang w:val="ru-RU"/>
        </w:rPr>
      </w:pPr>
      <w:r>
        <w:rPr>
          <w:lang w:val="ru-RU"/>
        </w:rPr>
        <w:t>Дополнительных данных нет</w:t>
      </w:r>
    </w:p>
    <w:p w:rsidR="00CA0D86" w:rsidRPr="006C754C" w:rsidRDefault="00CA0D86" w:rsidP="00CA0D86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>
        <w:rPr>
          <w:lang w:val="ru-RU"/>
        </w:rPr>
        <w:t>15</w:t>
      </w:r>
      <w:r w:rsidRPr="006C754C">
        <w:rPr>
          <w:lang w:val="ru-RU"/>
        </w:rPr>
        <w:t xml:space="preserve"> байт</w:t>
      </w:r>
    </w:p>
    <w:p w:rsidR="00CA0D86" w:rsidRPr="00CA0D86" w:rsidRDefault="00CA0D86" w:rsidP="00F52A4C">
      <w:pPr>
        <w:rPr>
          <w:lang w:val="ru-RU"/>
        </w:rPr>
      </w:pPr>
    </w:p>
    <w:p w:rsidR="00CA0D86" w:rsidRPr="00CA0D86" w:rsidRDefault="00CA0D86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6C754C">
        <w:rPr>
          <w:rFonts w:ascii="Times New Roman" w:hAnsi="Times New Roman"/>
          <w:sz w:val="24"/>
        </w:rPr>
        <w:t xml:space="preserve"> </w:t>
      </w:r>
      <w:r w:rsidR="003F6443" w:rsidRPr="006C754C">
        <w:rPr>
          <w:rFonts w:ascii="Times New Roman" w:hAnsi="Times New Roman"/>
          <w:sz w:val="24"/>
        </w:rPr>
        <w:t xml:space="preserve">IDLE / </w:t>
      </w:r>
      <w:r w:rsidR="00D11BA6" w:rsidRPr="006C754C">
        <w:rPr>
          <w:rFonts w:ascii="Times New Roman" w:hAnsi="Times New Roman"/>
          <w:sz w:val="24"/>
        </w:rPr>
        <w:t xml:space="preserve">WAITING / </w:t>
      </w:r>
      <w:r w:rsidRPr="006C754C">
        <w:rPr>
          <w:rFonts w:ascii="Times New Roman" w:hAnsi="Times New Roman"/>
          <w:sz w:val="24"/>
        </w:rPr>
        <w:t>PARKING</w:t>
      </w:r>
      <w:r w:rsidR="00D11BA6" w:rsidRPr="006C754C">
        <w:rPr>
          <w:rFonts w:ascii="Times New Roman" w:hAnsi="Times New Roman"/>
          <w:sz w:val="24"/>
        </w:rPr>
        <w:t xml:space="preserve"> / PERSONAL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Main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B08AB" w:rsidP="00B7290F">
            <w:r w:rsidRPr="006C754C">
              <w:t>1</w:t>
            </w:r>
            <w:r w:rsidR="00754EBA" w:rsidRPr="006C754C">
              <w:t>9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1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23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2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754EBA" w:rsidP="00B7290F">
            <w:r w:rsidRPr="006C754C">
              <w:t>27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4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position</w:t>
            </w:r>
            <w:r w:rsidR="007B08AB" w:rsidRPr="006C754C">
              <w:t>Aux3</w:t>
            </w:r>
          </w:p>
        </w:tc>
        <w:tc>
          <w:tcPr>
            <w:tcW w:w="4855" w:type="dxa"/>
          </w:tcPr>
          <w:p w:rsidR="003C3085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</w:tbl>
    <w:p w:rsidR="003C3085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31</w:t>
      </w:r>
      <w:r w:rsidRPr="006C754C">
        <w:rPr>
          <w:lang w:val="ru-RU"/>
        </w:rPr>
        <w:t xml:space="preserve"> байт</w:t>
      </w:r>
    </w:p>
    <w:p w:rsidR="000B6286" w:rsidRPr="006C754C" w:rsidRDefault="000B6286" w:rsidP="00F52A4C">
      <w:pPr>
        <w:rPr>
          <w:lang w:val="ru-RU"/>
        </w:rPr>
      </w:pPr>
    </w:p>
    <w:p w:rsidR="000B6286" w:rsidRPr="006C754C" w:rsidRDefault="000B6286" w:rsidP="00F52A4C">
      <w:pPr>
        <w:rPr>
          <w:lang w:val="ru-RU"/>
        </w:rPr>
      </w:pPr>
    </w:p>
    <w:p w:rsidR="00C93615" w:rsidRPr="006C754C" w:rsidRDefault="00C93615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lastRenderedPageBreak/>
        <w:t xml:space="preserve">Режим </w:t>
      </w:r>
      <w:r w:rsidRPr="006C754C">
        <w:rPr>
          <w:rFonts w:ascii="Times New Roman" w:hAnsi="Times New Roman"/>
          <w:sz w:val="24"/>
        </w:rPr>
        <w:t>ERROR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1"/>
        <w:gridCol w:w="1279"/>
        <w:gridCol w:w="2590"/>
        <w:gridCol w:w="4696"/>
      </w:tblGrid>
      <w:tr w:rsidR="00D11BA6" w:rsidRPr="006C754C">
        <w:tc>
          <w:tcPr>
            <w:tcW w:w="1290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11BA6" w:rsidRPr="006C754C">
        <w:tc>
          <w:tcPr>
            <w:tcW w:w="1290" w:type="dxa"/>
          </w:tcPr>
          <w:p w:rsidR="00D11BA6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D11BA6" w:rsidRPr="006C754C" w:rsidRDefault="00D11BA6" w:rsidP="00B7290F">
            <w:r w:rsidRPr="006C754C">
              <w:t>errorCode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Код ошибки</w:t>
            </w:r>
          </w:p>
        </w:tc>
      </w:tr>
    </w:tbl>
    <w:p w:rsidR="00D11BA6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16</w:t>
      </w:r>
      <w:r w:rsidRPr="006C754C">
        <w:rPr>
          <w:lang w:val="ru-RU"/>
        </w:rPr>
        <w:t xml:space="preserve"> байт</w:t>
      </w:r>
    </w:p>
    <w:p w:rsidR="00D11BA6" w:rsidRPr="006C754C" w:rsidRDefault="00D11BA6" w:rsidP="00294B92">
      <w:pPr>
        <w:rPr>
          <w:lang w:val="ru-RU"/>
        </w:rPr>
      </w:pPr>
    </w:p>
    <w:p w:rsidR="001B5A97" w:rsidRPr="006C754C" w:rsidRDefault="001B5A97" w:rsidP="00294B92">
      <w:pPr>
        <w:rPr>
          <w:lang w:val="ru-RU"/>
        </w:rPr>
      </w:pPr>
    </w:p>
    <w:p w:rsidR="00C93615" w:rsidRPr="006C754C" w:rsidRDefault="00C93615" w:rsidP="00294B92">
      <w:pPr>
        <w:rPr>
          <w:lang w:val="ru-RU"/>
        </w:rPr>
      </w:pPr>
    </w:p>
    <w:p w:rsidR="00256070" w:rsidRPr="006D1628" w:rsidRDefault="0084030E" w:rsidP="001B5A97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="00256070"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="00256070" w:rsidRPr="006D1628">
        <w:rPr>
          <w:rFonts w:ascii="Times New Roman" w:hAnsi="Times New Roman"/>
          <w:sz w:val="24"/>
          <w:lang w:val="ru-RU"/>
        </w:rPr>
        <w:t xml:space="preserve">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CONCENTRIC</w:t>
      </w:r>
      <w:r w:rsidR="00256070" w:rsidRPr="006D1628">
        <w:rPr>
          <w:rFonts w:ascii="Times New Roman" w:hAnsi="Times New Roman"/>
          <w:sz w:val="24"/>
          <w:lang w:val="ru-RU"/>
        </w:rPr>
        <w:t xml:space="preserve"> /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ECCENTRIC</w:t>
      </w:r>
    </w:p>
    <w:p w:rsidR="007155E0" w:rsidRPr="006D1628" w:rsidRDefault="002F0E31" w:rsidP="0046428B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412CBC" w:rsidRPr="006D1628" w:rsidRDefault="00412CBC" w:rsidP="0046428B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15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Main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44037C" w:rsidP="00316CD8">
            <w:r w:rsidRPr="006C754C">
              <w:t>1</w:t>
            </w:r>
            <w:r w:rsidR="006725B1" w:rsidRPr="006C754C">
              <w:t>9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1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3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2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7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3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029D3" w:rsidRPr="006C754C">
        <w:tc>
          <w:tcPr>
            <w:tcW w:w="1290" w:type="dxa"/>
          </w:tcPr>
          <w:p w:rsidR="00F029D3" w:rsidRPr="006C754C" w:rsidRDefault="006725B1" w:rsidP="00316CD8">
            <w:r w:rsidRPr="006C754C">
              <w:t>31</w:t>
            </w:r>
          </w:p>
        </w:tc>
        <w:tc>
          <w:tcPr>
            <w:tcW w:w="1256" w:type="dxa"/>
          </w:tcPr>
          <w:p w:rsidR="00F029D3" w:rsidRPr="006C754C" w:rsidRDefault="00F029D3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029D3" w:rsidRPr="006C754C" w:rsidRDefault="00F029D3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029D3" w:rsidRPr="006C754C" w:rsidRDefault="00F029D3" w:rsidP="00316CD8">
            <w:r w:rsidRPr="006C754C">
              <w:t>phase</w:t>
            </w:r>
          </w:p>
        </w:tc>
        <w:tc>
          <w:tcPr>
            <w:tcW w:w="4855" w:type="dxa"/>
          </w:tcPr>
          <w:p w:rsidR="00F029D3" w:rsidRPr="006C754C" w:rsidRDefault="00F029D3" w:rsidP="00316CD8">
            <w:r w:rsidRPr="006C754C">
              <w:rPr>
                <w:lang w:val="ru-RU"/>
              </w:rPr>
              <w:t>Фаза</w:t>
            </w:r>
            <w:r w:rsidR="00213E2D" w:rsidRPr="006C754C">
              <w:t xml:space="preserve"> = PHASE_HOMING</w:t>
            </w:r>
          </w:p>
        </w:tc>
      </w:tr>
    </w:tbl>
    <w:p w:rsidR="00B76942" w:rsidRPr="006C754C" w:rsidRDefault="00B76942" w:rsidP="00C21557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</w:t>
      </w:r>
      <w:r w:rsidR="00C21557" w:rsidRPr="002C4671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5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Main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9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1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3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2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7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3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31</w:t>
            </w:r>
          </w:p>
        </w:tc>
        <w:tc>
          <w:tcPr>
            <w:tcW w:w="125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AB1AF4">
            <w:r w:rsidRPr="006C754C">
              <w:t>phase</w:t>
            </w:r>
          </w:p>
        </w:tc>
        <w:tc>
          <w:tcPr>
            <w:tcW w:w="4855" w:type="dxa"/>
          </w:tcPr>
          <w:p w:rsidR="006725B1" w:rsidRPr="006C754C" w:rsidRDefault="006725B1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6942" w:rsidRPr="00A760B9">
        <w:tc>
          <w:tcPr>
            <w:tcW w:w="1290" w:type="dxa"/>
          </w:tcPr>
          <w:p w:rsidR="00B76942" w:rsidRPr="006C754C" w:rsidRDefault="006725B1" w:rsidP="0040568A">
            <w:r w:rsidRPr="006C754C">
              <w:t>34</w:t>
            </w:r>
          </w:p>
        </w:tc>
        <w:tc>
          <w:tcPr>
            <w:tcW w:w="125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6942" w:rsidRPr="006C754C" w:rsidRDefault="00B76942" w:rsidP="0040568A">
            <w:r w:rsidRPr="006C754C">
              <w:t>timeToTest</w:t>
            </w:r>
          </w:p>
        </w:tc>
        <w:tc>
          <w:tcPr>
            <w:tcW w:w="4855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B76942" w:rsidRPr="006C754C" w:rsidRDefault="00B76942" w:rsidP="006725B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B76942" w:rsidRPr="00021E34" w:rsidRDefault="00B76942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</w:t>
      </w:r>
      <w:r w:rsidR="00ED3797" w:rsidRPr="00021E34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2"/>
        <w:gridCol w:w="1267"/>
        <w:gridCol w:w="2565"/>
        <w:gridCol w:w="4742"/>
      </w:tblGrid>
      <w:tr w:rsidR="00674C84" w:rsidRPr="006C754C">
        <w:tc>
          <w:tcPr>
            <w:tcW w:w="1290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4124E6">
            <w:r w:rsidRPr="006C754C">
              <w:rPr>
                <w:lang w:val="ru-RU"/>
              </w:rPr>
              <w:t>Фаза</w:t>
            </w:r>
            <w:r w:rsidRPr="006C754C">
              <w:t xml:space="preserve"> = PHASE_TEST_CONCENTRIC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TEST_ECCENTRIC</w:t>
            </w:r>
          </w:p>
          <w:p w:rsidR="00B36936" w:rsidRPr="006C754C" w:rsidRDefault="00B36936" w:rsidP="00AB1AF4"/>
        </w:tc>
      </w:tr>
      <w:tr w:rsidR="00B36936" w:rsidRPr="00A760B9">
        <w:tc>
          <w:tcPr>
            <w:tcW w:w="1290" w:type="dxa"/>
          </w:tcPr>
          <w:p w:rsidR="00B36936" w:rsidRPr="006C754C" w:rsidRDefault="00B36936" w:rsidP="00B2547E">
            <w:r w:rsidRPr="006C754C">
              <w:t>34</w:t>
            </w:r>
          </w:p>
        </w:tc>
        <w:tc>
          <w:tcPr>
            <w:tcW w:w="125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609FE">
            <w:r w:rsidRPr="006C754C">
              <w:t>positionRel</w:t>
            </w:r>
          </w:p>
        </w:tc>
        <w:tc>
          <w:tcPr>
            <w:tcW w:w="4855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609FE" w:rsidRPr="006C754C">
        <w:tc>
          <w:tcPr>
            <w:tcW w:w="1290" w:type="dxa"/>
          </w:tcPr>
          <w:p w:rsidR="00F609FE" w:rsidRPr="006C754C" w:rsidRDefault="004124E6" w:rsidP="0040568A">
            <w:r w:rsidRPr="006C754C">
              <w:t>3</w:t>
            </w:r>
            <w:r w:rsidR="00B36936" w:rsidRPr="006C754C">
              <w:t>9</w:t>
            </w:r>
          </w:p>
        </w:tc>
        <w:tc>
          <w:tcPr>
            <w:tcW w:w="125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609FE" w:rsidRPr="006C754C" w:rsidRDefault="00F609FE" w:rsidP="0040568A">
            <w:r w:rsidRPr="006C754C">
              <w:t>force</w:t>
            </w:r>
          </w:p>
        </w:tc>
        <w:tc>
          <w:tcPr>
            <w:tcW w:w="4855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</w:tbl>
    <w:p w:rsidR="00F609FE" w:rsidRPr="006C754C" w:rsidRDefault="00F609FE" w:rsidP="00B36936">
      <w:pPr>
        <w:rPr>
          <w:lang w:val="ru-RU"/>
        </w:rPr>
      </w:pPr>
      <w:r w:rsidRPr="006C754C">
        <w:rPr>
          <w:lang w:val="ru-RU"/>
        </w:rPr>
        <w:lastRenderedPageBreak/>
        <w:t xml:space="preserve">Суммарная длина поля данных равна </w:t>
      </w:r>
      <w:r w:rsidR="00B36936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256070" w:rsidRPr="006C754C" w:rsidRDefault="00256070" w:rsidP="0046428B">
      <w:pPr>
        <w:rPr>
          <w:lang w:val="ru-RU"/>
        </w:rPr>
      </w:pPr>
    </w:p>
    <w:p w:rsidR="00E0307C" w:rsidRPr="006C754C" w:rsidRDefault="0084030E" w:rsidP="001B5A97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br w:type="page"/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 w:rsidR="00E0307C" w:rsidRPr="006C754C">
        <w:rPr>
          <w:rFonts w:ascii="Times New Roman" w:hAnsi="Times New Roman" w:cs="Times New Roman"/>
          <w:sz w:val="24"/>
          <w:szCs w:val="24"/>
        </w:rPr>
        <w:t>EX</w:t>
      </w:r>
      <w:r w:rsidR="00C93615"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="00E0307C" w:rsidRPr="006C754C">
        <w:rPr>
          <w:rFonts w:ascii="Times New Roman" w:hAnsi="Times New Roman" w:cs="Times New Roman"/>
          <w:sz w:val="24"/>
          <w:szCs w:val="24"/>
        </w:rPr>
        <w:t>ERCISE</w:t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E0307C"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E0307C" w:rsidRPr="006C754C" w:rsidRDefault="00E0307C" w:rsidP="00203578">
      <w:pPr>
        <w:rPr>
          <w:lang w:val="ru-RU"/>
        </w:rPr>
      </w:pPr>
      <w:r w:rsidRPr="006C754C">
        <w:rPr>
          <w:lang w:val="ru-RU"/>
        </w:rPr>
        <w:t xml:space="preserve">Длина поля данных будет разной в зависимости от фазы </w:t>
      </w:r>
      <w:r w:rsidR="00203578" w:rsidRPr="006C754C">
        <w:rPr>
          <w:lang w:val="ru-RU"/>
        </w:rPr>
        <w:t>подхода</w:t>
      </w:r>
    </w:p>
    <w:p w:rsidR="001B5A97" w:rsidRPr="00B173B1" w:rsidRDefault="001B5A97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1</w:t>
      </w:r>
      <w:r w:rsidR="00EC7525" w:rsidRPr="00B173B1">
        <w:rPr>
          <w:sz w:val="24"/>
          <w:szCs w:val="24"/>
          <w:lang w:val="ru-RU"/>
        </w:rPr>
        <w:t xml:space="preserve">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5D0C62" w:rsidRPr="006C754C">
        <w:tc>
          <w:tcPr>
            <w:tcW w:w="1290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1B5A97" w:rsidRPr="006C754C">
        <w:tc>
          <w:tcPr>
            <w:tcW w:w="1290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B5A97" w:rsidRPr="006C754C" w:rsidRDefault="001B5A97" w:rsidP="00FD3F95"/>
        </w:tc>
        <w:tc>
          <w:tcPr>
            <w:tcW w:w="1296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B5A97" w:rsidRPr="006C754C" w:rsidRDefault="001B5A97" w:rsidP="00FD3F95"/>
        </w:tc>
        <w:tc>
          <w:tcPr>
            <w:tcW w:w="4855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</w:tr>
    </w:tbl>
    <w:p w:rsidR="008E1610" w:rsidRPr="006C754C" w:rsidRDefault="008E1610" w:rsidP="00B2629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213E2D" w:rsidRPr="006C754C">
        <w:rPr>
          <w:lang w:val="ru-RU"/>
        </w:rPr>
        <w:t>3</w:t>
      </w:r>
      <w:r w:rsidR="00B26291"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B83646" w:rsidRPr="006C754C" w:rsidRDefault="00B83646" w:rsidP="0046428B">
      <w:pPr>
        <w:rPr>
          <w:lang w:val="ru-RU"/>
        </w:rPr>
      </w:pPr>
    </w:p>
    <w:p w:rsidR="008B096E" w:rsidRPr="00B173B1" w:rsidRDefault="008B096E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2 (пауза</w:t>
      </w:r>
      <w:r w:rsidR="0015766F" w:rsidRPr="00B173B1">
        <w:rPr>
          <w:sz w:val="24"/>
          <w:szCs w:val="24"/>
        </w:rPr>
        <w:t xml:space="preserve"> </w:t>
      </w:r>
      <w:r w:rsidR="0015766F" w:rsidRPr="00B173B1">
        <w:rPr>
          <w:sz w:val="24"/>
          <w:szCs w:val="24"/>
          <w:lang w:val="ru-RU"/>
        </w:rPr>
        <w:t>перед подходом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8B096E" w:rsidRPr="006C754C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A760B9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timeToSet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  <w:tr w:rsidR="008B096E" w:rsidRPr="00A760B9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</w:tr>
    </w:tbl>
    <w:p w:rsidR="008B096E" w:rsidRPr="006C754C" w:rsidRDefault="008B096E" w:rsidP="005F062D">
      <w:pPr>
        <w:rPr>
          <w:lang w:val="ru-RU"/>
        </w:rPr>
      </w:pPr>
      <w:r w:rsidRPr="006C754C">
        <w:rPr>
          <w:lang w:val="ru-RU"/>
        </w:rPr>
        <w:t>Сум</w:t>
      </w:r>
      <w:r w:rsidR="005F062D" w:rsidRPr="006C754C">
        <w:rPr>
          <w:lang w:val="ru-RU"/>
        </w:rPr>
        <w:t xml:space="preserve">марная длина поля данных равна 43 </w:t>
      </w:r>
      <w:r w:rsidRPr="006C754C">
        <w:rPr>
          <w:lang w:val="ru-RU"/>
        </w:rPr>
        <w:t>байт</w:t>
      </w:r>
    </w:p>
    <w:p w:rsidR="00E0307C" w:rsidRPr="006C754C" w:rsidRDefault="00E0307C" w:rsidP="0046428B">
      <w:pPr>
        <w:rPr>
          <w:lang w:val="ru-RU"/>
        </w:rPr>
      </w:pPr>
    </w:p>
    <w:p w:rsidR="005D5A74" w:rsidRPr="00B173B1" w:rsidRDefault="005D5A74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3/</w:t>
      </w:r>
      <w:r w:rsidR="0015766F" w:rsidRPr="00B173B1">
        <w:rPr>
          <w:sz w:val="24"/>
          <w:szCs w:val="24"/>
        </w:rPr>
        <w:t>5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5D5A74" w:rsidRPr="006C754C">
        <w:tc>
          <w:tcPr>
            <w:tcW w:w="1290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ISOKINETIC_FIRSTMOVE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ISOKINETIC_SECONDMOV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rep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вторения (0…)</w:t>
            </w:r>
          </w:p>
        </w:tc>
      </w:tr>
      <w:tr w:rsidR="005D5A74" w:rsidRPr="006C754C">
        <w:tc>
          <w:tcPr>
            <w:tcW w:w="1290" w:type="dxa"/>
          </w:tcPr>
          <w:p w:rsidR="005D5A74" w:rsidRPr="006C754C" w:rsidRDefault="00B36936" w:rsidP="00FD3F95">
            <w:r w:rsidRPr="006C754C">
              <w:t>43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rep</w:t>
            </w:r>
            <w:r w:rsidR="00644A3C" w:rsidRPr="006C754C">
              <w:t>Direction</w:t>
            </w:r>
          </w:p>
        </w:tc>
        <w:tc>
          <w:tcPr>
            <w:tcW w:w="4855" w:type="dxa"/>
          </w:tcPr>
          <w:p w:rsidR="005D5A74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аправление движения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0 – эксцентрическое</w:t>
            </w:r>
          </w:p>
          <w:p w:rsidR="00644A3C" w:rsidRPr="006C754C" w:rsidRDefault="00644A3C" w:rsidP="00644A3C">
            <w:pPr>
              <w:rPr>
                <w:lang w:val="ru-RU"/>
              </w:rPr>
            </w:pPr>
            <w:r w:rsidRPr="006C754C">
              <w:rPr>
                <w:lang w:val="ru-RU"/>
              </w:rPr>
              <w:t>1 – концентрическое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</w:p>
        </w:tc>
      </w:tr>
      <w:tr w:rsidR="00A34807" w:rsidRPr="00A760B9">
        <w:tc>
          <w:tcPr>
            <w:tcW w:w="1290" w:type="dxa"/>
          </w:tcPr>
          <w:p w:rsidR="00A34807" w:rsidRPr="006C754C" w:rsidRDefault="00B36936" w:rsidP="00FD3F95">
            <w:r w:rsidRPr="006C754C">
              <w:t>47</w:t>
            </w: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2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t>positionRel</w:t>
            </w:r>
          </w:p>
        </w:tc>
        <w:tc>
          <w:tcPr>
            <w:tcW w:w="485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106CF0" w:rsidRPr="006C754C">
        <w:tc>
          <w:tcPr>
            <w:tcW w:w="1290" w:type="dxa"/>
          </w:tcPr>
          <w:p w:rsidR="00106CF0" w:rsidRPr="006C754C" w:rsidRDefault="00B36936" w:rsidP="00106CF0">
            <w:r w:rsidRPr="006C754C">
              <w:t>51</w:t>
            </w:r>
          </w:p>
        </w:tc>
        <w:tc>
          <w:tcPr>
            <w:tcW w:w="125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106CF0" w:rsidRPr="006C754C" w:rsidRDefault="00106CF0" w:rsidP="00106CF0">
            <w:r w:rsidRPr="006C754C">
              <w:t>force</w:t>
            </w:r>
          </w:p>
        </w:tc>
        <w:tc>
          <w:tcPr>
            <w:tcW w:w="4855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A34807" w:rsidRPr="006C754C">
        <w:tc>
          <w:tcPr>
            <w:tcW w:w="1290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34807" w:rsidRPr="006C754C" w:rsidRDefault="00A34807" w:rsidP="00FD3F95"/>
        </w:tc>
        <w:tc>
          <w:tcPr>
            <w:tcW w:w="4855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</w:tr>
    </w:tbl>
    <w:p w:rsidR="005D5A74" w:rsidRPr="006C754C" w:rsidRDefault="005D5A74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36936" w:rsidRPr="006C754C">
        <w:rPr>
          <w:lang w:val="ru-RU"/>
        </w:rPr>
        <w:t>5</w:t>
      </w:r>
      <w:r w:rsidR="005F062D" w:rsidRPr="006C754C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15766F" w:rsidRPr="00B173B1" w:rsidRDefault="0015766F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4</w:t>
      </w:r>
      <w:r w:rsidR="00423BE4" w:rsidRPr="00B173B1">
        <w:rPr>
          <w:sz w:val="24"/>
          <w:szCs w:val="24"/>
          <w:lang w:val="ru-RU"/>
        </w:rPr>
        <w:t>/6</w:t>
      </w:r>
      <w:r w:rsidRPr="00B173B1">
        <w:rPr>
          <w:sz w:val="24"/>
          <w:szCs w:val="24"/>
          <w:lang w:val="ru-RU"/>
        </w:rPr>
        <w:t xml:space="preserve"> (пауза между движениями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078"/>
        <w:gridCol w:w="1078"/>
        <w:gridCol w:w="2380"/>
        <w:gridCol w:w="5270"/>
      </w:tblGrid>
      <w:tr w:rsidR="0015766F" w:rsidRPr="006C754C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hase</w:t>
            </w:r>
          </w:p>
        </w:tc>
        <w:tc>
          <w:tcPr>
            <w:tcW w:w="4855" w:type="dxa"/>
          </w:tcPr>
          <w:p w:rsidR="00B36936" w:rsidRDefault="00B36936" w:rsidP="00B2547E">
            <w:r w:rsidRPr="006C754C">
              <w:rPr>
                <w:lang w:val="ru-RU"/>
              </w:rPr>
              <w:t>Фаза</w:t>
            </w:r>
            <w:r w:rsidRPr="006C754C">
              <w:t xml:space="preserve"> = </w:t>
            </w:r>
            <w:r w:rsidR="005D2772" w:rsidRPr="006C754C">
              <w:t>PHASE_ISOKINETIC_FIRSTINTERRUPTION</w:t>
            </w:r>
          </w:p>
          <w:p w:rsidR="005D2772" w:rsidRPr="006C754C" w:rsidRDefault="005D2772" w:rsidP="00B2547E">
            <w:r w:rsidRPr="006C754C">
              <w:t>PHASE_ISOKINETIC_SECONDINTERRUPTION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A760B9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timeToSecondMove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второго движения время (в миллисекундах)</w:t>
            </w:r>
          </w:p>
        </w:tc>
      </w:tr>
      <w:tr w:rsidR="0015766F" w:rsidRPr="00A760B9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</w:tr>
    </w:tbl>
    <w:p w:rsidR="00391EC6" w:rsidRPr="006C754C" w:rsidRDefault="00391EC6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5F062D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84030E" w:rsidRPr="006D1628" w:rsidRDefault="0084030E" w:rsidP="0084030E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Pr="0084030E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TEST</w:t>
      </w:r>
      <w:r w:rsidRPr="0084030E">
        <w:rPr>
          <w:rFonts w:ascii="Times New Roman" w:hAnsi="Times New Roman"/>
          <w:sz w:val="24"/>
          <w:lang w:val="ru-RU"/>
        </w:rPr>
        <w:t>_</w:t>
      </w:r>
      <w:r>
        <w:rPr>
          <w:rFonts w:ascii="Times New Roman" w:hAnsi="Times New Roman"/>
          <w:sz w:val="24"/>
        </w:rPr>
        <w:t>STATIC</w:t>
      </w:r>
    </w:p>
    <w:p w:rsidR="0084030E" w:rsidRPr="0084030E" w:rsidRDefault="0084030E" w:rsidP="0084030E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294B92" w:rsidRPr="006C754C" w:rsidRDefault="00294B92" w:rsidP="0046428B">
      <w:pPr>
        <w:rPr>
          <w:lang w:val="ru-RU"/>
        </w:rPr>
      </w:pPr>
    </w:p>
    <w:p w:rsidR="0084030E" w:rsidRPr="00021E34" w:rsidRDefault="0084030E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положение теста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84030E" w:rsidRPr="006C754C">
        <w:tc>
          <w:tcPr>
            <w:tcW w:w="1290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5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Main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9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1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3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2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7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3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31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hase</w:t>
            </w:r>
          </w:p>
        </w:tc>
        <w:tc>
          <w:tcPr>
            <w:tcW w:w="4855" w:type="dxa"/>
          </w:tcPr>
          <w:p w:rsidR="0084030E" w:rsidRPr="006C754C" w:rsidRDefault="0084030E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75BE6" w:rsidRPr="00A760B9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r w:rsidRPr="006C754C">
              <w:t>positionRel</w:t>
            </w:r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B75BE6" w:rsidRPr="00A760B9">
        <w:tc>
          <w:tcPr>
            <w:tcW w:w="1290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</w:tr>
    </w:tbl>
    <w:p w:rsidR="0084030E" w:rsidRPr="006C754C" w:rsidRDefault="0084030E" w:rsidP="00B75BE6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B75BE6" w:rsidRPr="00B75BE6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F85F2A" w:rsidRPr="00021E34" w:rsidRDefault="00F85F2A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F85F2A" w:rsidRPr="006C754C">
        <w:tc>
          <w:tcPr>
            <w:tcW w:w="1290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5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Main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9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1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3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2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7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3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31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hase</w:t>
            </w:r>
          </w:p>
        </w:tc>
        <w:tc>
          <w:tcPr>
            <w:tcW w:w="4855" w:type="dxa"/>
          </w:tcPr>
          <w:p w:rsidR="00F85F2A" w:rsidRPr="006C754C" w:rsidRDefault="00F85F2A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5BE6" w:rsidRPr="00A760B9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r w:rsidRPr="006C754C">
              <w:t>positionRel</w:t>
            </w:r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85F2A" w:rsidRPr="00A760B9">
        <w:tc>
          <w:tcPr>
            <w:tcW w:w="1290" w:type="dxa"/>
          </w:tcPr>
          <w:p w:rsidR="00F85F2A" w:rsidRPr="006C754C" w:rsidRDefault="00F85F2A" w:rsidP="002166A2">
            <w:r w:rsidRPr="006C754C">
              <w:t>3</w:t>
            </w:r>
            <w:r w:rsidR="00B75BE6">
              <w:t>9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timeToTest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F85F2A" w:rsidRPr="006C754C" w:rsidRDefault="00F85F2A" w:rsidP="00B75BE6">
      <w:pPr>
        <w:rPr>
          <w:lang w:val="ru-RU"/>
        </w:rPr>
      </w:pPr>
      <w:r w:rsidRPr="006C754C">
        <w:rPr>
          <w:lang w:val="ru-RU"/>
        </w:rPr>
        <w:t>Сум</w:t>
      </w:r>
      <w:r w:rsidR="00B75BE6">
        <w:rPr>
          <w:lang w:val="ru-RU"/>
        </w:rPr>
        <w:t xml:space="preserve">марная длина поля данных равна </w:t>
      </w:r>
      <w:r w:rsidR="00B75BE6" w:rsidRPr="00B75BE6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D4378C" w:rsidRPr="00021E34" w:rsidRDefault="00D4378C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 (тест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6"/>
        <w:gridCol w:w="1272"/>
        <w:gridCol w:w="2576"/>
        <w:gridCol w:w="4721"/>
      </w:tblGrid>
      <w:tr w:rsidR="00D4378C" w:rsidRPr="006C754C">
        <w:tc>
          <w:tcPr>
            <w:tcW w:w="1290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5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Main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9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1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3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2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7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3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1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hase</w:t>
            </w:r>
          </w:p>
        </w:tc>
        <w:tc>
          <w:tcPr>
            <w:tcW w:w="4855" w:type="dxa"/>
          </w:tcPr>
          <w:p w:rsidR="00D4378C" w:rsidRPr="006C754C" w:rsidRDefault="00D4378C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TEST_</w:t>
            </w:r>
            <w:r>
              <w:t>STATIC</w:t>
            </w:r>
          </w:p>
        </w:tc>
      </w:tr>
      <w:tr w:rsidR="00D4378C" w:rsidRPr="00A760B9">
        <w:tc>
          <w:tcPr>
            <w:tcW w:w="1290" w:type="dxa"/>
          </w:tcPr>
          <w:p w:rsidR="00D4378C" w:rsidRPr="006C754C" w:rsidRDefault="00D4378C" w:rsidP="002166A2">
            <w:r w:rsidRPr="006C754C">
              <w:lastRenderedPageBreak/>
              <w:t>3</w:t>
            </w:r>
            <w:r w:rsidR="00B75BE6">
              <w:t>5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Rel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9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force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0B6B79" w:rsidRPr="00A760B9">
        <w:tc>
          <w:tcPr>
            <w:tcW w:w="1290" w:type="dxa"/>
          </w:tcPr>
          <w:p w:rsidR="000B6B79" w:rsidRPr="006C754C" w:rsidRDefault="000B6B79" w:rsidP="002166A2">
            <w:r>
              <w:t>43</w:t>
            </w:r>
          </w:p>
        </w:tc>
        <w:tc>
          <w:tcPr>
            <w:tcW w:w="1256" w:type="dxa"/>
          </w:tcPr>
          <w:p w:rsidR="000B6B79" w:rsidRPr="00A65D08" w:rsidRDefault="00A65D08" w:rsidP="002166A2">
            <w:r>
              <w:t>4</w:t>
            </w:r>
          </w:p>
        </w:tc>
        <w:tc>
          <w:tcPr>
            <w:tcW w:w="1296" w:type="dxa"/>
          </w:tcPr>
          <w:p w:rsidR="000B6B79" w:rsidRPr="006C754C" w:rsidRDefault="00A65D08" w:rsidP="002166A2">
            <w:r>
              <w:t>int32_t</w:t>
            </w:r>
          </w:p>
        </w:tc>
        <w:tc>
          <w:tcPr>
            <w:tcW w:w="2625" w:type="dxa"/>
          </w:tcPr>
          <w:p w:rsidR="000B6B79" w:rsidRPr="006C754C" w:rsidRDefault="00A65D08" w:rsidP="002166A2">
            <w:r>
              <w:t>timeToEnd</w:t>
            </w:r>
          </w:p>
        </w:tc>
        <w:tc>
          <w:tcPr>
            <w:tcW w:w="4855" w:type="dxa"/>
          </w:tcPr>
          <w:p w:rsidR="000B6B79" w:rsidRPr="006C754C" w:rsidRDefault="00A65D08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ставшееся до </w:t>
            </w:r>
            <w:r>
              <w:rPr>
                <w:lang w:val="ru-RU"/>
              </w:rPr>
              <w:t>окончания</w:t>
            </w:r>
            <w:r w:rsidRPr="006C754C">
              <w:rPr>
                <w:lang w:val="ru-RU"/>
              </w:rPr>
              <w:t xml:space="preserve"> теста время (в миллисекундах)</w:t>
            </w:r>
          </w:p>
        </w:tc>
      </w:tr>
    </w:tbl>
    <w:p w:rsidR="00D4378C" w:rsidRPr="006C754C" w:rsidRDefault="00D4378C" w:rsidP="000B6B79">
      <w:pPr>
        <w:rPr>
          <w:lang w:val="ru-RU"/>
        </w:rPr>
      </w:pPr>
      <w:r w:rsidRPr="006C754C">
        <w:rPr>
          <w:lang w:val="ru-RU"/>
        </w:rPr>
        <w:t>Суммарная длина поля данных равна 4</w:t>
      </w:r>
      <w:r w:rsidR="000B6B79" w:rsidRPr="00A65D08">
        <w:rPr>
          <w:lang w:val="ru-RU"/>
        </w:rPr>
        <w:t>7</w:t>
      </w:r>
      <w:r w:rsidRPr="006C754C">
        <w:rPr>
          <w:lang w:val="ru-RU"/>
        </w:rPr>
        <w:t xml:space="preserve"> байт</w:t>
      </w:r>
    </w:p>
    <w:p w:rsidR="00294B92" w:rsidRDefault="00294B92" w:rsidP="0046428B">
      <w:pPr>
        <w:rPr>
          <w:lang w:val="ru-RU"/>
        </w:rPr>
      </w:pPr>
    </w:p>
    <w:p w:rsidR="00842FF5" w:rsidRDefault="00842FF5">
      <w:pPr>
        <w:rPr>
          <w:b/>
          <w:bCs/>
          <w:lang w:val="ru-RU"/>
        </w:rPr>
      </w:pPr>
      <w:r>
        <w:rPr>
          <w:lang w:val="ru-RU"/>
        </w:rPr>
        <w:br w:type="page"/>
      </w:r>
    </w:p>
    <w:p w:rsidR="00842FF5" w:rsidRPr="006C754C" w:rsidRDefault="00842FF5" w:rsidP="00842FF5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>
        <w:rPr>
          <w:rFonts w:ascii="Times New Roman" w:hAnsi="Times New Roman" w:cs="Times New Roman"/>
          <w:sz w:val="24"/>
          <w:szCs w:val="24"/>
        </w:rPr>
        <w:t>GENERIC</w:t>
      </w:r>
      <w:r w:rsidRPr="00D11578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sz w:val="24"/>
          <w:szCs w:val="24"/>
        </w:rPr>
        <w:t>EX</w:t>
      </w:r>
      <w:r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Pr="006C754C">
        <w:rPr>
          <w:rFonts w:ascii="Times New Roman" w:hAnsi="Times New Roman" w:cs="Times New Roman"/>
          <w:sz w:val="24"/>
          <w:szCs w:val="24"/>
        </w:rPr>
        <w:t>ERCISE</w:t>
      </w:r>
      <w:r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842FF5" w:rsidRPr="006C754C" w:rsidRDefault="00842FF5" w:rsidP="00842FF5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подхода</w:t>
      </w:r>
    </w:p>
    <w:p w:rsidR="00842FF5" w:rsidRDefault="00842FF5" w:rsidP="0046428B">
      <w:pPr>
        <w:rPr>
          <w:lang w:val="ru-RU"/>
        </w:rPr>
      </w:pP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>1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 w:rsidRPr="00B173B1">
        <w:rPr>
          <w:sz w:val="24"/>
          <w:szCs w:val="24"/>
          <w:lang w:val="ru-RU"/>
        </w:rPr>
        <w:t xml:space="preserve">перед </w:t>
      </w:r>
      <w:r w:rsidRPr="006D6ACF">
        <w:rPr>
          <w:sz w:val="24"/>
          <w:szCs w:val="24"/>
          <w:lang w:val="ru-RU"/>
        </w:rPr>
        <w:t>переходом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Main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855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DA35BF">
              <w:t>1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r w:rsidRPr="006C754C">
              <w:t>int32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setIndex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6D6ACF" w:rsidRPr="000346B3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9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6D6ACF" w:rsidRPr="00E0004A" w:rsidRDefault="006D6ACF" w:rsidP="00E0004A">
            <w:r w:rsidRPr="006C754C">
              <w:t>time</w:t>
            </w:r>
            <w:r w:rsidR="00E0004A">
              <w:t>Remaining</w:t>
            </w:r>
          </w:p>
        </w:tc>
        <w:tc>
          <w:tcPr>
            <w:tcW w:w="4855" w:type="dxa"/>
          </w:tcPr>
          <w:p w:rsidR="006D6ACF" w:rsidRPr="006C754C" w:rsidRDefault="006D6ACF" w:rsidP="006D6ACF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6D6ACF" w:rsidRPr="000346B3" w:rsidTr="00813F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43 байт</w:t>
      </w: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 xml:space="preserve">2 </w:t>
      </w:r>
      <w:r w:rsidRPr="00B173B1">
        <w:rPr>
          <w:sz w:val="24"/>
          <w:szCs w:val="24"/>
          <w:lang w:val="ru-RU"/>
        </w:rPr>
        <w:t>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Main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855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r w:rsidRPr="006C754C">
              <w:t>int32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setIndex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6D6ACF" w:rsidRPr="006C754C" w:rsidRDefault="006D6ACF" w:rsidP="00813F5D"/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6D6ACF" w:rsidRPr="006C754C" w:rsidRDefault="006D6ACF" w:rsidP="00813F5D"/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6D6ACF" w:rsidRPr="006C754C" w:rsidRDefault="006D6ACF" w:rsidP="006D6ACF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3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>после</w:t>
      </w:r>
      <w:r w:rsidRPr="00B173B1">
        <w:rPr>
          <w:sz w:val="24"/>
          <w:szCs w:val="24"/>
          <w:lang w:val="ru-RU"/>
        </w:rPr>
        <w:t xml:space="preserve"> </w:t>
      </w:r>
      <w:r w:rsidRPr="006D6ACF">
        <w:rPr>
          <w:sz w:val="24"/>
          <w:szCs w:val="24"/>
          <w:lang w:val="ru-RU"/>
        </w:rPr>
        <w:t>переход</w:t>
      </w:r>
      <w:r>
        <w:rPr>
          <w:sz w:val="24"/>
          <w:szCs w:val="24"/>
          <w:lang w:val="ru-RU"/>
        </w:rPr>
        <w:t>а</w:t>
      </w:r>
      <w:r w:rsidRPr="006D6ACF">
        <w:rPr>
          <w:sz w:val="24"/>
          <w:szCs w:val="24"/>
          <w:lang w:val="ru-RU"/>
        </w:rPr>
        <w:t xml:space="preserve">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56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positionMain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56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56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56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855" w:type="dxa"/>
          </w:tcPr>
          <w:p w:rsidR="00DA35BF" w:rsidRPr="006C754C" w:rsidRDefault="00DA35B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>
              <w:t>1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r w:rsidRPr="006C754C">
              <w:t>int32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setIndex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DA35BF" w:rsidRPr="000346B3" w:rsidTr="00813F5D">
        <w:tc>
          <w:tcPr>
            <w:tcW w:w="1290" w:type="dxa"/>
          </w:tcPr>
          <w:p w:rsidR="00DA35BF" w:rsidRPr="006C754C" w:rsidRDefault="00DA35BF" w:rsidP="00813F5D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A35BF" w:rsidRPr="00E0004A" w:rsidRDefault="00DA35BF" w:rsidP="00813F5D">
            <w:r w:rsidRPr="006C754C">
              <w:t>time</w:t>
            </w:r>
            <w:r>
              <w:t>Remaining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DA35BF" w:rsidRPr="000346B3" w:rsidTr="00813F5D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>Суммарная длина поля данных равна 43 байт</w:t>
      </w:r>
    </w:p>
    <w:p w:rsidR="006D6ACF" w:rsidRDefault="006D6ACF" w:rsidP="0046428B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4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Main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790" w:type="dxa"/>
          </w:tcPr>
          <w:p w:rsidR="00DA35BF" w:rsidRPr="006C754C" w:rsidRDefault="00DA35BF" w:rsidP="00F1612A">
            <w:r w:rsidRPr="006C754C">
              <w:rPr>
                <w:lang w:val="ru-RU"/>
              </w:rPr>
              <w:t>Фаза</w:t>
            </w:r>
            <w:r w:rsidRPr="006C754C">
              <w:t xml:space="preserve"> = PHASE_</w:t>
            </w:r>
            <w:r w:rsidR="00F1612A" w:rsidRPr="00233008">
              <w:t>GENERIC_</w:t>
            </w:r>
            <w:r w:rsidR="00233008">
              <w:t>MOVE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3</w:t>
            </w:r>
            <w:r>
              <w:t>5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setIndex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DA35BF" w:rsidRPr="00A760B9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39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r>
              <w:t>move</w:t>
            </w:r>
            <w:r w:rsidRPr="006C754C">
              <w:t>Index</w:t>
            </w:r>
          </w:p>
        </w:tc>
        <w:tc>
          <w:tcPr>
            <w:tcW w:w="4790" w:type="dxa"/>
          </w:tcPr>
          <w:p w:rsidR="00DA35BF" w:rsidRPr="006C754C" w:rsidRDefault="00DA35BF" w:rsidP="00DA35B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омер </w:t>
            </w:r>
            <w:r>
              <w:rPr>
                <w:lang w:val="ru-RU"/>
              </w:rPr>
              <w:t>движения в этом подходе</w:t>
            </w:r>
            <w:r w:rsidRPr="006C754C">
              <w:rPr>
                <w:lang w:val="ru-RU"/>
              </w:rPr>
              <w:t xml:space="preserve"> (0…)</w:t>
            </w:r>
          </w:p>
        </w:tc>
      </w:tr>
      <w:tr w:rsidR="00DA35BF" w:rsidRPr="00A760B9" w:rsidTr="00CA5742">
        <w:tc>
          <w:tcPr>
            <w:tcW w:w="1290" w:type="dxa"/>
          </w:tcPr>
          <w:p w:rsidR="00DA35BF" w:rsidRPr="00CA5742" w:rsidRDefault="00DA35BF" w:rsidP="00CA5742">
            <w:pPr>
              <w:rPr>
                <w:lang w:val="ru-RU"/>
              </w:rPr>
            </w:pPr>
            <w:r w:rsidRPr="006C754C">
              <w:t>4</w:t>
            </w:r>
            <w:r w:rsidR="00CA5742">
              <w:rPr>
                <w:lang w:val="ru-RU"/>
              </w:rPr>
              <w:t>3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positionRel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CA5742" w:rsidRDefault="00CA5742" w:rsidP="00813F5D">
            <w:pPr>
              <w:rPr>
                <w:lang w:val="ru-RU"/>
              </w:rPr>
            </w:pPr>
            <w:r>
              <w:rPr>
                <w:lang w:val="ru-RU"/>
              </w:rPr>
              <w:t>47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force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540" w:type="dxa"/>
          </w:tcPr>
          <w:p w:rsidR="00DA35BF" w:rsidRPr="006C754C" w:rsidRDefault="00DA35BF" w:rsidP="00813F5D"/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>Суммарная длина поля данных равна 5</w:t>
      </w:r>
      <w:r w:rsidR="00CA5742">
        <w:rPr>
          <w:lang w:val="ru-RU"/>
        </w:rPr>
        <w:t>1</w:t>
      </w:r>
      <w:r w:rsidRPr="006C754C">
        <w:rPr>
          <w:lang w:val="ru-RU"/>
        </w:rPr>
        <w:t xml:space="preserve"> байт</w:t>
      </w:r>
    </w:p>
    <w:p w:rsidR="00DA35BF" w:rsidRDefault="00DA35BF" w:rsidP="0046428B">
      <w:pPr>
        <w:rPr>
          <w:lang w:val="ru-RU"/>
        </w:rPr>
      </w:pPr>
    </w:p>
    <w:p w:rsidR="00DA35BF" w:rsidRPr="006C754C" w:rsidRDefault="00DA35BF" w:rsidP="0046428B">
      <w:pPr>
        <w:rPr>
          <w:lang w:val="ru-RU"/>
        </w:rPr>
      </w:pPr>
    </w:p>
    <w:p w:rsidR="000B6443" w:rsidRPr="006D1628" w:rsidRDefault="00B42BDE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0B6443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0B6443" w:rsidRPr="006D1628" w:rsidRDefault="000B6443" w:rsidP="0046428B">
      <w:pPr>
        <w:rPr>
          <w:lang w:val="ru-RU"/>
        </w:rPr>
      </w:pPr>
    </w:p>
    <w:p w:rsidR="000B6443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Сообщение </w:t>
      </w:r>
      <w:r w:rsidR="00B66E21" w:rsidRPr="006C754C">
        <w:rPr>
          <w:lang w:val="ru-RU"/>
        </w:rPr>
        <w:t>высылается</w:t>
      </w:r>
      <w:r w:rsidR="000B6443" w:rsidRPr="006C754C">
        <w:rPr>
          <w:lang w:val="ru-RU"/>
        </w:rPr>
        <w:t xml:space="preserve"> каждые 1000мс когда </w:t>
      </w:r>
      <w:r w:rsidR="000B6443" w:rsidRPr="006C754C">
        <w:t>RTCU</w:t>
      </w:r>
      <w:r w:rsidR="000B6443" w:rsidRPr="006C754C">
        <w:rPr>
          <w:lang w:val="ru-RU"/>
        </w:rPr>
        <w:t xml:space="preserve"> находится в режиме </w:t>
      </w:r>
      <w:r w:rsidR="000B6443" w:rsidRPr="006C754C">
        <w:t>WAITING</w:t>
      </w:r>
      <w:r w:rsidR="000B6443" w:rsidRPr="006C754C">
        <w:rPr>
          <w:lang w:val="ru-RU"/>
        </w:rPr>
        <w:t>.</w:t>
      </w:r>
    </w:p>
    <w:p w:rsidR="00B815FB" w:rsidRPr="006C754C" w:rsidRDefault="00B815FB" w:rsidP="004945A1">
      <w:pPr>
        <w:rPr>
          <w:lang w:val="ru-RU"/>
        </w:rPr>
      </w:pPr>
    </w:p>
    <w:p w:rsidR="000B6443" w:rsidRPr="006C754C" w:rsidRDefault="000B6443" w:rsidP="000B644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0B6443">
      <w:pPr>
        <w:rPr>
          <w:lang w:val="ru-RU"/>
        </w:rPr>
      </w:pPr>
    </w:p>
    <w:p w:rsidR="000B6443" w:rsidRPr="006C754C" w:rsidRDefault="000B6443" w:rsidP="0076576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765763" w:rsidRPr="006C754C">
        <w:rPr>
          <w:lang w:val="ru-RU"/>
        </w:rPr>
        <w:t>204</w:t>
      </w:r>
      <w:r w:rsidRPr="006C754C">
        <w:rPr>
          <w:lang w:val="ru-RU"/>
        </w:rPr>
        <w:t xml:space="preserve"> байт.</w:t>
      </w:r>
    </w:p>
    <w:p w:rsidR="000B6443" w:rsidRPr="006C754C" w:rsidRDefault="000B6443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ерсональные параметры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E2767A" w:rsidRPr="006D1628" w:rsidRDefault="00E2767A" w:rsidP="00E2767A">
      <w:pPr>
        <w:rPr>
          <w:lang w:val="ru-RU"/>
        </w:rPr>
      </w:pPr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сональны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LoadPersonalSettings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ReportPersonalSettings</w:t>
      </w:r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3"/>
        <w:gridCol w:w="1296"/>
        <w:gridCol w:w="3069"/>
        <w:gridCol w:w="4258"/>
      </w:tblGrid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2767A" w:rsidRPr="00A760B9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MainA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A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начало эксцентрического движения)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r w:rsidRPr="006C754C">
              <w:t>positionMainMax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r w:rsidRPr="006C754C">
              <w:t>positionMainMin</w:t>
            </w:r>
            <w:r w:rsidRPr="006C754C">
              <w:rPr>
                <w:lang w:val="ru-RU"/>
              </w:rPr>
              <w:t>.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</w:tc>
      </w:tr>
      <w:tr w:rsidR="00E2767A" w:rsidRPr="00A760B9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MainB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B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окончание эксцентрического движения)</w:t>
            </w:r>
          </w:p>
          <w:p w:rsidR="00E2767A" w:rsidRPr="006D1628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331E13" w:rsidRPr="006D1628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r w:rsidRPr="006C754C">
              <w:t>positionMainMax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r w:rsidRPr="006C754C">
              <w:t>positionMainMin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E2767A">
            <w:pPr>
              <w:rPr>
                <w:lang w:val="ru-RU"/>
              </w:rPr>
            </w:pPr>
          </w:p>
        </w:tc>
      </w:tr>
      <w:tr w:rsidR="00AB773E" w:rsidRPr="006C754C">
        <w:tc>
          <w:tcPr>
            <w:tcW w:w="1290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09" w:type="dxa"/>
          </w:tcPr>
          <w:p w:rsidR="00AB773E" w:rsidRPr="006C754C" w:rsidRDefault="00AB773E" w:rsidP="00E2767A">
            <w:r w:rsidRPr="006C754C">
              <w:t>4</w:t>
            </w:r>
          </w:p>
        </w:tc>
        <w:tc>
          <w:tcPr>
            <w:tcW w:w="1296" w:type="dxa"/>
          </w:tcPr>
          <w:p w:rsidR="00AB773E" w:rsidRPr="006C754C" w:rsidRDefault="00AB773E" w:rsidP="00E2767A">
            <w:r w:rsidRPr="006C754C">
              <w:t>int32_t</w:t>
            </w:r>
          </w:p>
        </w:tc>
        <w:tc>
          <w:tcPr>
            <w:tcW w:w="3069" w:type="dxa"/>
          </w:tcPr>
          <w:p w:rsidR="00AB773E" w:rsidRPr="006C754C" w:rsidRDefault="00AB773E" w:rsidP="00E2767A">
            <w:r w:rsidRPr="006C754C">
              <w:t>position</w:t>
            </w:r>
            <w:r w:rsidR="00146BDD" w:rsidRPr="006C754C">
              <w:t>Main</w:t>
            </w:r>
            <w:r w:rsidRPr="006C754C">
              <w:t>Parking</w:t>
            </w:r>
          </w:p>
        </w:tc>
        <w:tc>
          <w:tcPr>
            <w:tcW w:w="4458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парковки основного механизма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удобное для посадки и высадки)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C754C">
              <w:t>]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Aux1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1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  <w:r w:rsidR="00AB773E" w:rsidRPr="006C754C">
              <w:rPr>
                <w:lang w:val="ru-RU"/>
              </w:rPr>
              <w:t>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Aux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2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Aux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вспомогате</w:t>
            </w:r>
            <w:r w:rsidR="002F7776" w:rsidRPr="006C754C">
              <w:rPr>
                <w:lang w:val="ru-RU"/>
              </w:rPr>
              <w:t xml:space="preserve">льного механизма </w:t>
            </w:r>
            <w:r w:rsidR="00DD739A" w:rsidRPr="006C754C">
              <w:t>#</w:t>
            </w:r>
            <w:r w:rsidR="002F7776" w:rsidRPr="006C754C">
              <w:rPr>
                <w:lang w:val="ru-RU"/>
              </w:rPr>
              <w:t>3</w:t>
            </w:r>
          </w:p>
        </w:tc>
      </w:tr>
      <w:tr w:rsidR="00DD1B2C" w:rsidRPr="00A760B9">
        <w:tc>
          <w:tcPr>
            <w:tcW w:w="1290" w:type="dxa"/>
          </w:tcPr>
          <w:p w:rsidR="00DD1B2C" w:rsidRPr="006C754C" w:rsidRDefault="00DD1B2C" w:rsidP="00E2767A">
            <w:r w:rsidRPr="006C754C">
              <w:t>24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AbsMainParking</w:t>
            </w:r>
          </w:p>
        </w:tc>
        <w:tc>
          <w:tcPr>
            <w:tcW w:w="4458" w:type="dxa"/>
          </w:tcPr>
          <w:p w:rsidR="00571D5E" w:rsidRPr="006C754C" w:rsidRDefault="00571D5E" w:rsidP="00571D5E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ARKING</w:t>
            </w:r>
            <w:r w:rsidRPr="006C754C">
              <w:rPr>
                <w:lang w:val="ru-RU"/>
              </w:rPr>
              <w:t xml:space="preserve"> </w:t>
            </w:r>
            <w:r w:rsidR="004545CF" w:rsidRPr="006C754C">
              <w:rPr>
                <w:lang w:val="ru-RU"/>
              </w:rPr>
              <w:t xml:space="preserve">и в фазах </w:t>
            </w:r>
            <w:r w:rsidR="004545CF" w:rsidRPr="006C754C">
              <w:t>PHASE</w:t>
            </w:r>
            <w:r w:rsidR="004545CF" w:rsidRPr="006C754C">
              <w:rPr>
                <w:lang w:val="ru-RU"/>
              </w:rPr>
              <w:t>_</w:t>
            </w:r>
            <w:r w:rsidR="004545CF" w:rsidRPr="006C754C">
              <w:t>HOMING</w:t>
            </w:r>
          </w:p>
          <w:p w:rsidR="00DD1B2C" w:rsidRPr="006C754C" w:rsidRDefault="00DD1B2C" w:rsidP="00E2767A">
            <w:pPr>
              <w:rPr>
                <w:lang w:val="ru-RU"/>
              </w:rPr>
            </w:pPr>
          </w:p>
          <w:p w:rsidR="004545CF" w:rsidRPr="006C754C" w:rsidRDefault="004545CF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может быть выше 100% и ниже 1% от </w:t>
            </w:r>
            <w:r w:rsidRPr="006C754C">
              <w:t>speedAbsMainMax</w:t>
            </w:r>
          </w:p>
          <w:p w:rsidR="004545CF" w:rsidRPr="006D1628" w:rsidRDefault="004545CF" w:rsidP="00E2767A">
            <w:pPr>
              <w:rPr>
                <w:lang w:val="ru-RU"/>
              </w:rPr>
            </w:pPr>
          </w:p>
        </w:tc>
      </w:tr>
      <w:tr w:rsidR="00DD1B2C" w:rsidRPr="006C754C">
        <w:tc>
          <w:tcPr>
            <w:tcW w:w="1290" w:type="dxa"/>
          </w:tcPr>
          <w:p w:rsidR="00DD1B2C" w:rsidRPr="006C754C" w:rsidRDefault="00DD1B2C" w:rsidP="00E2767A">
            <w:r w:rsidRPr="006C754C">
              <w:lastRenderedPageBreak/>
              <w:t>28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RelMainTestEccentric</w:t>
            </w:r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Экс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r w:rsidRPr="006C754C">
              <w:t>speedAbsMainMax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E2767A">
            <w:r w:rsidRPr="006C754C">
              <w:rPr>
                <w:lang w:val="ru-RU"/>
              </w:rPr>
              <w:t>Пример</w:t>
            </w:r>
            <w:r w:rsidRPr="006C754C">
              <w:t xml:space="preserve"> </w:t>
            </w:r>
            <w:r w:rsidRPr="006C754C">
              <w:rPr>
                <w:lang w:val="ru-RU"/>
              </w:rPr>
              <w:t>расчета</w:t>
            </w:r>
            <w:r w:rsidRPr="006C754C">
              <w:t>:</w:t>
            </w:r>
          </w:p>
          <w:p w:rsidR="003A50FB" w:rsidRPr="006D1628" w:rsidRDefault="003A50FB" w:rsidP="00E2767A"/>
          <w:p w:rsidR="006031F8" w:rsidRPr="006C754C" w:rsidRDefault="006031F8" w:rsidP="00E2767A">
            <w:r w:rsidRPr="006C754C">
              <w:t>speedAbsMainMax = 469</w:t>
            </w:r>
            <w:r w:rsidR="00B039F3" w:rsidRPr="006C754C">
              <w:t>ms</w:t>
            </w:r>
          </w:p>
          <w:p w:rsidR="00B039F3" w:rsidRPr="006C754C" w:rsidRDefault="00B039F3" w:rsidP="00B039F3">
            <w:r w:rsidRPr="006C754C">
              <w:t>positionMainMax = 20000steps</w:t>
            </w:r>
          </w:p>
          <w:p w:rsidR="00B039F3" w:rsidRPr="006C754C" w:rsidRDefault="00B039F3" w:rsidP="00B039F3">
            <w:r w:rsidRPr="006C754C">
              <w:t>positionMainMin = 100steps</w:t>
            </w:r>
          </w:p>
          <w:p w:rsidR="00B039F3" w:rsidRPr="006C754C" w:rsidRDefault="00B039F3" w:rsidP="00B039F3">
            <w:r w:rsidRPr="006C754C">
              <w:t>positionMainA = 20000steps</w:t>
            </w:r>
          </w:p>
          <w:p w:rsidR="00B039F3" w:rsidRPr="006C754C" w:rsidRDefault="00B039F3" w:rsidP="00491B1C">
            <w:r w:rsidRPr="006C754C">
              <w:t>positionMain</w:t>
            </w:r>
            <w:r w:rsidR="00491B1C" w:rsidRPr="006C754C">
              <w:t>B</w:t>
            </w:r>
            <w:r w:rsidRPr="006C754C">
              <w:t xml:space="preserve"> = 10000steps</w:t>
            </w:r>
          </w:p>
          <w:p w:rsidR="006031F8" w:rsidRPr="006C754C" w:rsidRDefault="006031F8" w:rsidP="00E2767A"/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максимальная относительная скорость </w:t>
            </w:r>
            <w:r w:rsidR="008241A6" w:rsidRPr="006C754C">
              <w:rPr>
                <w:lang w:val="ru-RU"/>
              </w:rPr>
              <w:t xml:space="preserve">(эквивалентная </w:t>
            </w:r>
            <w:r w:rsidR="008241A6" w:rsidRPr="006C754C">
              <w:t>speedAbsMainMax</w:t>
            </w:r>
            <w:r w:rsidR="008241A6" w:rsidRPr="006C754C">
              <w:rPr>
                <w:lang w:val="ru-RU"/>
              </w:rPr>
              <w:t xml:space="preserve">  ) </w:t>
            </w:r>
            <w:r w:rsidRPr="006C754C">
              <w:rPr>
                <w:lang w:val="ru-RU"/>
              </w:rPr>
              <w:t xml:space="preserve">= </w:t>
            </w:r>
          </w:p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>469</w:t>
            </w:r>
            <w:r w:rsidRPr="006C754C">
              <w:t>ms</w:t>
            </w:r>
            <w:r w:rsidRPr="006C754C">
              <w:rPr>
                <w:lang w:val="ru-RU"/>
              </w:rPr>
              <w:t xml:space="preserve"> * |20000-10000| / (20000-100)</w:t>
            </w:r>
            <w:r w:rsidR="008241A6" w:rsidRPr="006C754C">
              <w:rPr>
                <w:lang w:val="ru-RU"/>
              </w:rPr>
              <w:t xml:space="preserve"> = 235</w:t>
            </w:r>
            <w:r w:rsidR="008241A6" w:rsidRPr="006C754C">
              <w:t>ms</w:t>
            </w:r>
          </w:p>
          <w:p w:rsidR="00B039F3" w:rsidRPr="006C754C" w:rsidRDefault="00B039F3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DD1B2C" w:rsidRPr="00A760B9">
        <w:tc>
          <w:tcPr>
            <w:tcW w:w="1290" w:type="dxa"/>
          </w:tcPr>
          <w:p w:rsidR="00DD1B2C" w:rsidRPr="006C754C" w:rsidRDefault="00DD1B2C" w:rsidP="00E2767A">
            <w:r w:rsidRPr="006C754C">
              <w:t>32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RelMainTestConcentric</w:t>
            </w:r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Кон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r w:rsidRPr="006C754C">
              <w:t>speedAbsMainMax</w:t>
            </w:r>
          </w:p>
          <w:p w:rsidR="00B039F3" w:rsidRPr="006C754C" w:rsidRDefault="00B039F3" w:rsidP="006031F8">
            <w:pPr>
              <w:rPr>
                <w:lang w:val="ru-RU"/>
              </w:rPr>
            </w:pPr>
          </w:p>
          <w:p w:rsidR="006031F8" w:rsidRPr="006D1628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E2767A" w:rsidRPr="006C754C">
        <w:tc>
          <w:tcPr>
            <w:tcW w:w="1290" w:type="dxa"/>
          </w:tcPr>
          <w:p w:rsidR="00E2767A" w:rsidRPr="006C754C" w:rsidRDefault="00DD1B2C" w:rsidP="00E2767A">
            <w:r w:rsidRPr="006C754C">
              <w:t>3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forceCurveAB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араметры изокинетической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экс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r w:rsidRPr="006C754C">
              <w:rPr>
                <w:lang w:val="ru-RU"/>
              </w:rPr>
              <w:t>1</w:t>
            </w:r>
            <w:r w:rsidR="00DD1B2C" w:rsidRPr="006C754C"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forceCurveBA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араметры изокинетической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кон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1209" w:type="dxa"/>
          </w:tcPr>
          <w:p w:rsidR="00E2767A" w:rsidRPr="006C754C" w:rsidRDefault="00DD1B2C" w:rsidP="00E2767A">
            <w:r w:rsidRPr="006C754C">
              <w:rPr>
                <w:lang w:val="ru-RU"/>
              </w:rPr>
              <w:t xml:space="preserve">Всего </w:t>
            </w:r>
            <w:r w:rsidRPr="006C754C">
              <w:t>204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</w:tr>
    </w:tbl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0B6443" w:rsidRPr="006C754C" w:rsidRDefault="00B42BDE" w:rsidP="00B42BD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IsokineticExcerciseSettings</w:t>
      </w:r>
    </w:p>
    <w:p w:rsidR="007155E0" w:rsidRPr="006C754C" w:rsidRDefault="007155E0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1000мс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815FB" w:rsidRPr="006C754C" w:rsidRDefault="00B815FB" w:rsidP="00B66E21">
      <w:pPr>
        <w:rPr>
          <w:lang w:val="ru-RU"/>
        </w:rPr>
      </w:pPr>
    </w:p>
    <w:p w:rsidR="004945A1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4945A1">
      <w:pPr>
        <w:rPr>
          <w:lang w:val="ru-RU"/>
        </w:rPr>
      </w:pPr>
    </w:p>
    <w:p w:rsidR="004945A1" w:rsidRPr="006C754C" w:rsidRDefault="004945A1" w:rsidP="00FA2D5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FA2D53" w:rsidRPr="006C754C">
        <w:rPr>
          <w:lang w:val="ru-RU"/>
        </w:rPr>
        <w:t>ххх</w:t>
      </w:r>
      <w:r w:rsidRPr="006C754C">
        <w:rPr>
          <w:lang w:val="ru-RU"/>
        </w:rPr>
        <w:t xml:space="preserve"> байт.</w:t>
      </w:r>
    </w:p>
    <w:p w:rsidR="00F52A4C" w:rsidRPr="006D1628" w:rsidRDefault="00F52A4C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2F467E" w:rsidRPr="006C754C" w:rsidRDefault="002F467E" w:rsidP="002F467E">
      <w:pPr>
        <w:rPr>
          <w:lang w:val="ru-RU"/>
        </w:rPr>
      </w:pPr>
    </w:p>
    <w:p w:rsidR="005E0BC4" w:rsidRPr="006C754C" w:rsidRDefault="005E0BC4" w:rsidP="0046428B">
      <w:pPr>
        <w:rPr>
          <w:lang w:val="ru-RU"/>
        </w:rPr>
      </w:pPr>
    </w:p>
    <w:p w:rsidR="003B1835" w:rsidRPr="006D1628" w:rsidRDefault="003B1835" w:rsidP="003B1835">
      <w:pPr>
        <w:rPr>
          <w:lang w:val="ru-RU"/>
        </w:rPr>
      </w:pPr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окинетической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LoadIsokineticExcerciseSettings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ReportIsokineticExcerciseSettings</w:t>
      </w:r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67"/>
        <w:gridCol w:w="2243"/>
        <w:gridCol w:w="2404"/>
        <w:gridCol w:w="3992"/>
      </w:tblGrid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B1835" w:rsidRPr="006C754C" w:rsidRDefault="001C2771" w:rsidP="003B1835">
            <w:r w:rsidRPr="006C754C">
              <w:t>2</w:t>
            </w:r>
            <w:r w:rsidR="008E332F" w:rsidRPr="006C754C">
              <w:rPr>
                <w:lang w:val="ru-RU"/>
              </w:rPr>
              <w:t>8</w:t>
            </w:r>
            <w:r w:rsidRPr="006C754C">
              <w:t>*N</w:t>
            </w:r>
          </w:p>
        </w:tc>
        <w:tc>
          <w:tcPr>
            <w:tcW w:w="1296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5631CF">
              <w:t>IsokineticSetSettings</w:t>
            </w:r>
          </w:p>
        </w:tc>
        <w:tc>
          <w:tcPr>
            <w:tcW w:w="2625" w:type="dxa"/>
          </w:tcPr>
          <w:p w:rsidR="003B1835" w:rsidRPr="006C754C" w:rsidRDefault="00703D5F" w:rsidP="003B1835">
            <w:r w:rsidRPr="006C754C">
              <w:t>s</w:t>
            </w:r>
            <w:r w:rsidR="001C2771" w:rsidRPr="006C754C">
              <w:t>ets[N]</w:t>
            </w:r>
          </w:p>
        </w:tc>
        <w:tc>
          <w:tcPr>
            <w:tcW w:w="4855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0003D3" w:rsidRPr="006C754C" w:rsidRDefault="000003D3" w:rsidP="003B1835">
            <w:pPr>
              <w:rPr>
                <w:lang w:val="ru-RU"/>
              </w:rPr>
            </w:pPr>
            <w:r w:rsidRPr="006C754C">
              <w:t xml:space="preserve">N = 1 ... </w:t>
            </w:r>
            <w:r w:rsidR="004D0AFE" w:rsidRPr="006C754C">
              <w:rPr>
                <w:lang w:val="ru-RU"/>
              </w:rPr>
              <w:t>5</w:t>
            </w:r>
            <w:r w:rsidR="00DD0677" w:rsidRPr="006C754C">
              <w:rPr>
                <w:lang w:val="ru-RU"/>
              </w:rPr>
              <w:t>0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</w:tr>
    </w:tbl>
    <w:p w:rsidR="003B1835" w:rsidRPr="006C754C" w:rsidRDefault="003B1835" w:rsidP="0046428B">
      <w:pPr>
        <w:rPr>
          <w:lang w:val="ru-RU"/>
        </w:rPr>
      </w:pPr>
    </w:p>
    <w:p w:rsidR="003B1835" w:rsidRPr="006C754C" w:rsidRDefault="003B1835" w:rsidP="0046428B"/>
    <w:p w:rsidR="00276325" w:rsidRDefault="00276325" w:rsidP="0046428B"/>
    <w:p w:rsidR="00B8586D" w:rsidRDefault="00B8586D">
      <w:pPr>
        <w:rPr>
          <w:b/>
          <w:bCs/>
        </w:rPr>
      </w:pPr>
      <w:r>
        <w:rPr>
          <w:i/>
          <w:iCs/>
        </w:rPr>
        <w:br w:type="page"/>
      </w:r>
    </w:p>
    <w:p w:rsidR="00B8586D" w:rsidRPr="00A56AD3" w:rsidRDefault="00B8586D" w:rsidP="00B858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sokineticExcerciseSettings</w:t>
      </w:r>
    </w:p>
    <w:p w:rsidR="00B8586D" w:rsidRDefault="00B8586D" w:rsidP="0046428B"/>
    <w:p w:rsidR="00A56AD3" w:rsidRPr="00A760B9" w:rsidRDefault="00A56AD3" w:rsidP="00A56AD3">
      <w:r w:rsidRPr="006C754C">
        <w:rPr>
          <w:lang w:val="ru-RU"/>
        </w:rPr>
        <w:t>Сообщение</w:t>
      </w:r>
      <w:r w:rsidRPr="00A760B9">
        <w:t xml:space="preserve"> </w:t>
      </w:r>
      <w:r w:rsidRPr="006C754C">
        <w:rPr>
          <w:lang w:val="ru-RU"/>
        </w:rPr>
        <w:t>высылается</w:t>
      </w:r>
      <w:r w:rsidRPr="00A760B9">
        <w:t xml:space="preserve"> </w:t>
      </w:r>
      <w:r w:rsidRPr="006C754C">
        <w:rPr>
          <w:lang w:val="ru-RU"/>
        </w:rPr>
        <w:t>каждые</w:t>
      </w:r>
      <w:r w:rsidRPr="00A760B9">
        <w:t xml:space="preserve"> 1000</w:t>
      </w:r>
      <w:r w:rsidRPr="006C754C">
        <w:rPr>
          <w:lang w:val="ru-RU"/>
        </w:rPr>
        <w:t>мс</w:t>
      </w:r>
      <w:r w:rsidRPr="00A760B9">
        <w:t xml:space="preserve"> </w:t>
      </w:r>
      <w:r w:rsidRPr="006C754C">
        <w:rPr>
          <w:lang w:val="ru-RU"/>
        </w:rPr>
        <w:t>когда</w:t>
      </w:r>
      <w:r w:rsidRPr="00A760B9">
        <w:t xml:space="preserve"> </w:t>
      </w:r>
      <w:r w:rsidRPr="006C754C">
        <w:t>RTCU</w:t>
      </w:r>
      <w:r w:rsidRPr="00A760B9">
        <w:t xml:space="preserve"> </w:t>
      </w:r>
      <w:r w:rsidRPr="006C754C">
        <w:rPr>
          <w:lang w:val="ru-RU"/>
        </w:rPr>
        <w:t>находится</w:t>
      </w:r>
      <w:r w:rsidRPr="00A760B9">
        <w:t xml:space="preserve"> </w:t>
      </w:r>
      <w:r w:rsidRPr="006C754C">
        <w:rPr>
          <w:lang w:val="ru-RU"/>
        </w:rPr>
        <w:t>в</w:t>
      </w:r>
      <w:r w:rsidRPr="00A760B9">
        <w:t xml:space="preserve"> </w:t>
      </w:r>
      <w:r w:rsidRPr="006C754C">
        <w:rPr>
          <w:lang w:val="ru-RU"/>
        </w:rPr>
        <w:t>режиме</w:t>
      </w:r>
      <w:r w:rsidRPr="00A760B9">
        <w:t xml:space="preserve"> </w:t>
      </w:r>
      <w:r w:rsidRPr="006C754C">
        <w:t>WAITING</w:t>
      </w:r>
      <w:r w:rsidRPr="00A760B9">
        <w:t>.</w:t>
      </w:r>
    </w:p>
    <w:p w:rsidR="00A56AD3" w:rsidRPr="00A760B9" w:rsidRDefault="00A56AD3" w:rsidP="00A56AD3"/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A56AD3" w:rsidRPr="006C754C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>, то длина поля данных равна ххх байт.</w:t>
      </w:r>
    </w:p>
    <w:p w:rsidR="00A56AD3" w:rsidRPr="006D1628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A56AD3" w:rsidRPr="006C754C" w:rsidRDefault="00A56AD3" w:rsidP="00A56AD3">
      <w:pPr>
        <w:rPr>
          <w:lang w:val="ru-RU"/>
        </w:rPr>
      </w:pPr>
    </w:p>
    <w:p w:rsidR="00A56AD3" w:rsidRPr="006D1628" w:rsidRDefault="00A56AD3" w:rsidP="00A56AD3">
      <w:pPr>
        <w:rPr>
          <w:lang w:val="ru-RU"/>
        </w:rPr>
      </w:pPr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="003F22D1">
        <w:rPr>
          <w:lang w:val="ru-RU"/>
        </w:rPr>
        <w:t xml:space="preserve">обобщенной </w:t>
      </w:r>
      <w:r w:rsidRPr="006C754C">
        <w:rPr>
          <w:lang w:val="ru-RU"/>
        </w:rPr>
        <w:t>изокинетической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Load</w:t>
      </w:r>
      <w:r w:rsidR="003F22D1">
        <w:t>Generic</w:t>
      </w:r>
      <w:r w:rsidRPr="006C754C">
        <w:t>IsokineticExcerciseSettings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Report</w:t>
      </w:r>
      <w:r w:rsidR="003F22D1">
        <w:t>Generic</w:t>
      </w:r>
      <w:r w:rsidRPr="006C754C">
        <w:t>IsokineticExcerciseSettings</w:t>
      </w:r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1"/>
        <w:gridCol w:w="2056"/>
        <w:gridCol w:w="2439"/>
        <w:gridCol w:w="4130"/>
      </w:tblGrid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56AD3" w:rsidRPr="006C754C" w:rsidRDefault="002B3F0E" w:rsidP="00813F5D">
            <w:r>
              <w:t>?</w:t>
            </w:r>
          </w:p>
        </w:tc>
        <w:tc>
          <w:tcPr>
            <w:tcW w:w="1296" w:type="dxa"/>
          </w:tcPr>
          <w:p w:rsidR="00A56AD3" w:rsidRPr="006C754C" w:rsidRDefault="002B3F0E" w:rsidP="002B3F0E">
            <w:pPr>
              <w:rPr>
                <w:lang w:val="ru-RU"/>
              </w:rPr>
            </w:pPr>
            <w:r>
              <w:t>GenericSetSettings</w:t>
            </w:r>
          </w:p>
        </w:tc>
        <w:tc>
          <w:tcPr>
            <w:tcW w:w="2625" w:type="dxa"/>
          </w:tcPr>
          <w:p w:rsidR="00A56AD3" w:rsidRPr="006C754C" w:rsidRDefault="00A56AD3" w:rsidP="00813F5D">
            <w:r w:rsidRPr="006C754C">
              <w:t>sets[N]</w:t>
            </w: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A56AD3" w:rsidRPr="006C754C" w:rsidRDefault="00A56AD3" w:rsidP="002B3F0E">
            <w:pPr>
              <w:rPr>
                <w:lang w:val="ru-RU"/>
              </w:rPr>
            </w:pPr>
            <w:r w:rsidRPr="006C754C">
              <w:t xml:space="preserve">N = 1 ... </w:t>
            </w:r>
            <w:r w:rsidR="002B3F0E">
              <w:t>1</w:t>
            </w:r>
            <w:r w:rsidRPr="006C754C">
              <w:rPr>
                <w:lang w:val="ru-RU"/>
              </w:rPr>
              <w:t>0</w:t>
            </w: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</w:tr>
    </w:tbl>
    <w:p w:rsidR="00A56AD3" w:rsidRPr="006C754C" w:rsidRDefault="00A56AD3" w:rsidP="00A56AD3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276325" w:rsidRPr="006D1628" w:rsidRDefault="000E4731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D1628">
        <w:rPr>
          <w:rFonts w:ascii="Times New Roman" w:hAnsi="Times New Roman"/>
          <w:i w:val="0"/>
          <w:iCs w:val="0"/>
          <w:sz w:val="24"/>
          <w:lang w:val="ru-RU"/>
        </w:rPr>
        <w:br w:type="page"/>
      </w:r>
      <w:r w:rsidR="00276325"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="00276325"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="00276325" w:rsidRPr="006C754C">
        <w:rPr>
          <w:rFonts w:ascii="Times New Roman" w:hAnsi="Times New Roman"/>
          <w:i w:val="0"/>
          <w:iCs w:val="0"/>
          <w:sz w:val="24"/>
        </w:rPr>
        <w:t>ReportMachineSettings</w:t>
      </w:r>
    </w:p>
    <w:p w:rsidR="00276325" w:rsidRPr="006D1628" w:rsidRDefault="00276325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1000мс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66E21" w:rsidRPr="006C754C" w:rsidRDefault="00B66E21" w:rsidP="00DE5292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DE5292" w:rsidRPr="006C754C">
        <w:rPr>
          <w:lang w:val="ru-RU"/>
        </w:rPr>
        <w:t>40</w:t>
      </w:r>
      <w:r w:rsidRPr="006C754C">
        <w:rPr>
          <w:lang w:val="ru-RU"/>
        </w:rPr>
        <w:t xml:space="preserve"> байт.</w:t>
      </w:r>
    </w:p>
    <w:p w:rsidR="00B815FB" w:rsidRPr="006C754C" w:rsidRDefault="00B815FB" w:rsidP="00276325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276325">
      <w:pPr>
        <w:rPr>
          <w:lang w:val="ru-RU"/>
        </w:rPr>
      </w:pPr>
    </w:p>
    <w:p w:rsidR="00B66E21" w:rsidRPr="006C754C" w:rsidRDefault="00B66E21" w:rsidP="00276325">
      <w:pPr>
        <w:rPr>
          <w:lang w:val="ru-RU"/>
        </w:rPr>
      </w:pPr>
    </w:p>
    <w:p w:rsidR="00477AA7" w:rsidRPr="006C754C" w:rsidRDefault="00477AA7" w:rsidP="00477AA7">
      <w:pPr>
        <w:rPr>
          <w:lang w:val="ru-RU"/>
        </w:rPr>
      </w:pPr>
      <w:r w:rsidRPr="006C754C">
        <w:rPr>
          <w:lang w:val="ru-RU"/>
        </w:rPr>
        <w:t xml:space="preserve">Таб.Х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r w:rsidRPr="006C754C">
        <w:t>LoadMachineSettings</w:t>
      </w:r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r w:rsidRPr="006C754C">
        <w:t>ReportMachineSettings</w:t>
      </w:r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3"/>
        <w:gridCol w:w="1268"/>
        <w:gridCol w:w="2615"/>
        <w:gridCol w:w="4689"/>
      </w:tblGrid>
      <w:tr w:rsidR="00477AA7" w:rsidRPr="006C754C">
        <w:tc>
          <w:tcPr>
            <w:tcW w:w="1290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77AA7" w:rsidRPr="00A760B9">
        <w:tc>
          <w:tcPr>
            <w:tcW w:w="1290" w:type="dxa"/>
          </w:tcPr>
          <w:p w:rsidR="00477AA7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477AA7" w:rsidRPr="006C754C" w:rsidRDefault="00477AA7">
            <w:r w:rsidRPr="006C754C">
              <w:t>4</w:t>
            </w:r>
          </w:p>
        </w:tc>
        <w:tc>
          <w:tcPr>
            <w:tcW w:w="1296" w:type="dxa"/>
          </w:tcPr>
          <w:p w:rsidR="00477AA7" w:rsidRPr="006C754C" w:rsidRDefault="00477AA7">
            <w:r w:rsidRPr="006C754C">
              <w:t>int32_t</w:t>
            </w:r>
          </w:p>
        </w:tc>
        <w:tc>
          <w:tcPr>
            <w:tcW w:w="2625" w:type="dxa"/>
          </w:tcPr>
          <w:p w:rsidR="00477AA7" w:rsidRPr="006C754C" w:rsidRDefault="00477AA7" w:rsidP="00A13E6F">
            <w:r w:rsidRPr="006C754C">
              <w:t>positionMainMax</w:t>
            </w:r>
          </w:p>
        </w:tc>
        <w:tc>
          <w:tcPr>
            <w:tcW w:w="4855" w:type="dxa"/>
          </w:tcPr>
          <w:p w:rsidR="00477AA7" w:rsidRPr="006C754C" w:rsidRDefault="009D06CD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основного механизма</w:t>
            </w:r>
          </w:p>
        </w:tc>
      </w:tr>
      <w:tr w:rsidR="009D06CD" w:rsidRPr="00A760B9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MainMin</w:t>
            </w:r>
          </w:p>
        </w:tc>
        <w:tc>
          <w:tcPr>
            <w:tcW w:w="4855" w:type="dxa"/>
          </w:tcPr>
          <w:p w:rsidR="009D06CD" w:rsidRPr="006C754C" w:rsidRDefault="009D06CD" w:rsidP="00F10908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основного механизма</w:t>
            </w:r>
          </w:p>
        </w:tc>
      </w:tr>
      <w:tr w:rsidR="009D06CD" w:rsidRPr="00A760B9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ax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вспомогательного механизма #1</w:t>
            </w:r>
          </w:p>
        </w:tc>
      </w:tr>
      <w:tr w:rsidR="009D06CD" w:rsidRPr="00A760B9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in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вспомогательного механизма #1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2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3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56" w:type="dxa"/>
          </w:tcPr>
          <w:p w:rsidR="009D06CD" w:rsidRPr="006C754C" w:rsidRDefault="009D06CD" w:rsidP="00A13E6F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 w:rsidP="0040568A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A08CB" w:rsidP="00A13E6F">
            <w:r w:rsidRPr="006C754C">
              <w:t>speed</w:t>
            </w:r>
            <w:r w:rsidR="00F36E76" w:rsidRPr="006C754C">
              <w:t>Abs</w:t>
            </w:r>
            <w:r w:rsidRPr="006C754C">
              <w:t>MainMax</w:t>
            </w:r>
          </w:p>
        </w:tc>
        <w:tc>
          <w:tcPr>
            <w:tcW w:w="4855" w:type="dxa"/>
          </w:tcPr>
          <w:p w:rsidR="009D06CD" w:rsidRPr="006D1628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ая абсолютная скорость основного механизма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записана в электроприводе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эквивалентна 100% относительной скорости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 расчета: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в настройках электропривода 424.00</w:t>
            </w:r>
            <w:r w:rsidRPr="006C754C">
              <w:t>mm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в абсолютные единицы 42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единиц времени 42.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ms</w:t>
            </w:r>
          </w:p>
          <w:p w:rsidR="00D90786" w:rsidRPr="006D1628" w:rsidRDefault="00D90786" w:rsidP="00A13E6F">
            <w:pPr>
              <w:rPr>
                <w:lang w:val="ru-RU"/>
              </w:rPr>
            </w:pPr>
            <w:r w:rsidRPr="006C754C">
              <w:t>positionMainMax</w:t>
            </w:r>
            <w:r w:rsidRPr="006D1628">
              <w:rPr>
                <w:lang w:val="ru-RU"/>
              </w:rPr>
              <w:t xml:space="preserve"> = 20000</w:t>
            </w:r>
            <w:r w:rsidRPr="006C754C">
              <w:t>steps</w:t>
            </w:r>
          </w:p>
          <w:p w:rsidR="00D90786" w:rsidRPr="006C754C" w:rsidRDefault="00D90786" w:rsidP="00A13E6F">
            <w:r w:rsidRPr="006C754C">
              <w:t>positionMainMin = 100steps</w:t>
            </w:r>
          </w:p>
          <w:p w:rsidR="00D90786" w:rsidRPr="006C754C" w:rsidRDefault="00D90786" w:rsidP="00A13E6F">
            <w:r w:rsidRPr="006C754C">
              <w:t xml:space="preserve">speedAbsMainMax = </w:t>
            </w:r>
          </w:p>
          <w:p w:rsidR="00D90786" w:rsidRPr="006C754C" w:rsidRDefault="00D90786" w:rsidP="00A13E6F">
            <w:r w:rsidRPr="006C754C">
              <w:t xml:space="preserve">= (20000steps-100steps)/42.4steps/ms = </w:t>
            </w:r>
          </w:p>
          <w:p w:rsidR="00D90786" w:rsidRPr="006C754C" w:rsidRDefault="00D90786" w:rsidP="00A13E6F">
            <w:r w:rsidRPr="006C754C">
              <w:t>= 469ms</w:t>
            </w:r>
          </w:p>
          <w:p w:rsidR="00D90786" w:rsidRPr="006C754C" w:rsidRDefault="00D90786" w:rsidP="00A13E6F"/>
        </w:tc>
      </w:tr>
      <w:tr w:rsidR="000F43D4" w:rsidRPr="006C754C">
        <w:tc>
          <w:tcPr>
            <w:tcW w:w="1290" w:type="dxa"/>
          </w:tcPr>
          <w:p w:rsidR="000F43D4" w:rsidRPr="006C754C" w:rsidRDefault="000F43D4" w:rsidP="00A13E6F">
            <w:r w:rsidRPr="006C754C">
              <w:t>36</w:t>
            </w:r>
          </w:p>
        </w:tc>
        <w:tc>
          <w:tcPr>
            <w:tcW w:w="1256" w:type="dxa"/>
          </w:tcPr>
          <w:p w:rsidR="000F43D4" w:rsidRPr="006C754C" w:rsidRDefault="000F43D4" w:rsidP="00A13E6F">
            <w:r w:rsidRPr="006C754C">
              <w:t>4</w:t>
            </w:r>
          </w:p>
        </w:tc>
        <w:tc>
          <w:tcPr>
            <w:tcW w:w="1296" w:type="dxa"/>
          </w:tcPr>
          <w:p w:rsidR="000F43D4" w:rsidRPr="006C754C" w:rsidRDefault="000F43D4" w:rsidP="00A13E6F">
            <w:r w:rsidRPr="006C754C">
              <w:t>int32_t</w:t>
            </w:r>
          </w:p>
        </w:tc>
        <w:tc>
          <w:tcPr>
            <w:tcW w:w="2625" w:type="dxa"/>
          </w:tcPr>
          <w:p w:rsidR="000F43D4" w:rsidRPr="006C754C" w:rsidRDefault="000F43D4" w:rsidP="00A13E6F">
            <w:r w:rsidRPr="006C754C">
              <w:t>speedAbsMainPersonal</w:t>
            </w:r>
          </w:p>
        </w:tc>
        <w:tc>
          <w:tcPr>
            <w:tcW w:w="4855" w:type="dxa"/>
          </w:tcPr>
          <w:p w:rsidR="000F43D4" w:rsidRPr="006D1628" w:rsidRDefault="000F43D4" w:rsidP="000F43D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ERSONAL</w:t>
            </w:r>
            <w:r w:rsidRPr="006C754C">
              <w:rPr>
                <w:lang w:val="ru-RU"/>
              </w:rPr>
              <w:t xml:space="preserve"> </w:t>
            </w:r>
          </w:p>
          <w:p w:rsidR="0068519B" w:rsidRPr="006C754C" w:rsidRDefault="0068519B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 умолчанию равна 5% от </w:t>
            </w:r>
            <w:r w:rsidRPr="006C754C">
              <w:t>speedAbsMainMax</w:t>
            </w:r>
          </w:p>
          <w:p w:rsidR="00832CA0" w:rsidRPr="006C754C" w:rsidRDefault="004545CF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</w:t>
            </w:r>
            <w:r w:rsidR="00832CA0" w:rsidRPr="006C754C">
              <w:rPr>
                <w:lang w:val="ru-RU"/>
              </w:rPr>
              <w:t xml:space="preserve">может быть выше 100% и ниже 1% от </w:t>
            </w:r>
            <w:r w:rsidR="00832CA0" w:rsidRPr="006C754C">
              <w:t>speedAbsMainMax</w:t>
            </w:r>
          </w:p>
          <w:p w:rsidR="00FF146B" w:rsidRPr="006D1628" w:rsidRDefault="00FF146B" w:rsidP="00FF146B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</w:t>
            </w:r>
            <w:r w:rsidRPr="006D1628">
              <w:rPr>
                <w:lang w:val="ru-RU"/>
              </w:rPr>
              <w:t>:</w:t>
            </w:r>
          </w:p>
          <w:p w:rsidR="00FF146B" w:rsidRPr="006D1628" w:rsidRDefault="0095030E" w:rsidP="0095030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Если</w:t>
            </w:r>
            <w:r w:rsidRPr="006D1628">
              <w:rPr>
                <w:lang w:val="ru-RU"/>
              </w:rPr>
              <w:t xml:space="preserve"> </w:t>
            </w:r>
            <w:r w:rsidRPr="006C754C">
              <w:t>speedAbsMainMax</w:t>
            </w:r>
            <w:r w:rsidRPr="006D1628">
              <w:rPr>
                <w:lang w:val="ru-RU"/>
              </w:rPr>
              <w:t xml:space="preserve"> = 469 </w:t>
            </w:r>
            <w:r w:rsidRPr="006C754C">
              <w:rPr>
                <w:lang w:val="ru-RU"/>
              </w:rPr>
              <w:t>то</w:t>
            </w:r>
          </w:p>
          <w:p w:rsidR="0095030E" w:rsidRPr="006C754C" w:rsidRDefault="0095030E" w:rsidP="0095030E">
            <w:pPr>
              <w:rPr>
                <w:lang w:val="ru-RU"/>
              </w:rPr>
            </w:pPr>
            <w:r w:rsidRPr="006C754C">
              <w:t>speedAbsMainPersonal</w:t>
            </w:r>
            <w:r w:rsidRPr="006C754C">
              <w:rPr>
                <w:lang w:val="ru-RU"/>
              </w:rPr>
              <w:t xml:space="preserve"> может быть в диапазоне 469 … 46900</w:t>
            </w:r>
          </w:p>
          <w:p w:rsidR="00FF146B" w:rsidRPr="006C754C" w:rsidRDefault="00FF146B" w:rsidP="0095030E">
            <w:pPr>
              <w:rPr>
                <w:lang w:val="ru-RU"/>
              </w:rPr>
            </w:pPr>
          </w:p>
        </w:tc>
      </w:tr>
      <w:tr w:rsidR="009D06CD" w:rsidRPr="006C754C">
        <w:tc>
          <w:tcPr>
            <w:tcW w:w="1290" w:type="dxa"/>
          </w:tcPr>
          <w:p w:rsidR="009D06CD" w:rsidRPr="006C754C" w:rsidRDefault="009D06CD" w:rsidP="00A13E6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9D06CD" w:rsidRPr="006C754C" w:rsidRDefault="00B82C90" w:rsidP="00A13E6F">
            <w:r w:rsidRPr="006C754C">
              <w:rPr>
                <w:lang w:val="ru-RU"/>
              </w:rPr>
              <w:t>Всего</w:t>
            </w:r>
            <w:r w:rsidRPr="006C754C">
              <w:t xml:space="preserve"> </w:t>
            </w:r>
            <w:r w:rsidR="0068519B" w:rsidRPr="006C754C">
              <w:t>40</w:t>
            </w:r>
          </w:p>
        </w:tc>
        <w:tc>
          <w:tcPr>
            <w:tcW w:w="1296" w:type="dxa"/>
          </w:tcPr>
          <w:p w:rsidR="009D06CD" w:rsidRPr="006C754C" w:rsidRDefault="009D06CD" w:rsidP="00A13E6F"/>
        </w:tc>
        <w:tc>
          <w:tcPr>
            <w:tcW w:w="2625" w:type="dxa"/>
          </w:tcPr>
          <w:p w:rsidR="009D06CD" w:rsidRPr="006C754C" w:rsidRDefault="009D06CD" w:rsidP="00A13E6F"/>
        </w:tc>
        <w:tc>
          <w:tcPr>
            <w:tcW w:w="4855" w:type="dxa"/>
          </w:tcPr>
          <w:p w:rsidR="009D06CD" w:rsidRPr="006C754C" w:rsidRDefault="009D06CD" w:rsidP="00A13E6F"/>
        </w:tc>
      </w:tr>
    </w:tbl>
    <w:p w:rsidR="00477AA7" w:rsidRDefault="00477AA7" w:rsidP="00276325"/>
    <w:p w:rsidR="00EF4CCA" w:rsidRPr="00EF4CCA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</w:rPr>
      </w:pPr>
      <w:r w:rsidRPr="00EF4CCA">
        <w:rPr>
          <w:rFonts w:ascii="Times New Roman" w:hAnsi="Times New Roman" w:cs="Times New Roman"/>
          <w:i w:val="0"/>
          <w:sz w:val="24"/>
          <w:szCs w:val="24"/>
        </w:rPr>
        <w:t>TAG_Report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</w:p>
    <w:p w:rsidR="00EF4CCA" w:rsidRDefault="00EF4CCA" w:rsidP="00276325"/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1000мс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Pr="00242503">
        <w:rPr>
          <w:lang w:val="ru-RU"/>
        </w:rPr>
        <w:t>??</w:t>
      </w:r>
      <w:r w:rsidRPr="006C754C">
        <w:rPr>
          <w:lang w:val="ru-RU"/>
        </w:rPr>
        <w:t xml:space="preserve"> байт.</w:t>
      </w:r>
    </w:p>
    <w:p w:rsidR="00242503" w:rsidRDefault="00242503" w:rsidP="00242503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860487" w:rsidRPr="00242503" w:rsidRDefault="00860487" w:rsidP="00242503">
      <w:pPr>
        <w:rPr>
          <w:lang w:val="ru-RU"/>
        </w:rPr>
      </w:pPr>
    </w:p>
    <w:p w:rsidR="00853746" w:rsidRPr="006C754C" w:rsidRDefault="00853746" w:rsidP="00853746">
      <w:pPr>
        <w:rPr>
          <w:lang w:val="ru-RU"/>
        </w:rPr>
      </w:pPr>
      <w:r w:rsidRPr="006C754C">
        <w:rPr>
          <w:lang w:val="ru-RU"/>
        </w:rPr>
        <w:t xml:space="preserve">Таб.Х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r w:rsidRPr="006C754C">
        <w:t>LoadMachineSettings</w:t>
      </w:r>
      <w:r w:rsidR="00331E8F" w:rsidRPr="00EF4CCA">
        <w:rPr>
          <w:i/>
        </w:rPr>
        <w:t>Extended</w:t>
      </w:r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r w:rsidRPr="006C754C">
        <w:t>ReportMachineSettings</w:t>
      </w:r>
      <w:r w:rsidR="00331E8F" w:rsidRPr="00EF4CCA">
        <w:rPr>
          <w:i/>
        </w:rPr>
        <w:t>Extended</w:t>
      </w:r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7"/>
        <w:gridCol w:w="1262"/>
        <w:gridCol w:w="2613"/>
        <w:gridCol w:w="4704"/>
      </w:tblGrid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62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MainMax</w:t>
            </w:r>
          </w:p>
        </w:tc>
        <w:tc>
          <w:tcPr>
            <w:tcW w:w="4704" w:type="dxa"/>
          </w:tcPr>
          <w:p w:rsidR="00860487" w:rsidRPr="00860487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MainMin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1Max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1Min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2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3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speedAbsMain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r w:rsidRPr="006C754C">
              <w:t>36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speedAbsMainPersonal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350D2C" w:rsidRPr="006C754C" w:rsidTr="00350D2C">
        <w:tc>
          <w:tcPr>
            <w:tcW w:w="1290" w:type="dxa"/>
          </w:tcPr>
          <w:p w:rsidR="00350D2C" w:rsidRPr="006702F0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0</w:t>
            </w:r>
          </w:p>
        </w:tc>
        <w:tc>
          <w:tcPr>
            <w:tcW w:w="1227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62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613" w:type="dxa"/>
          </w:tcPr>
          <w:p w:rsidR="00350D2C" w:rsidRPr="001A2718" w:rsidRDefault="00350D2C" w:rsidP="00350D2C">
            <w:r>
              <w:t>encoderBitCount</w:t>
            </w:r>
          </w:p>
        </w:tc>
        <w:tc>
          <w:tcPr>
            <w:tcW w:w="4704" w:type="dxa"/>
          </w:tcPr>
          <w:p w:rsidR="00350D2C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Битность энкодера</w:t>
            </w:r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(версия2 = 12, версия2.1 = 15)</w:t>
            </w:r>
          </w:p>
        </w:tc>
      </w:tr>
      <w:tr w:rsidR="00350D2C" w:rsidRPr="00A760B9" w:rsidTr="00350D2C">
        <w:tc>
          <w:tcPr>
            <w:tcW w:w="1290" w:type="dxa"/>
          </w:tcPr>
          <w:p w:rsidR="00350D2C" w:rsidRPr="001A2718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4</w:t>
            </w:r>
          </w:p>
        </w:tc>
        <w:tc>
          <w:tcPr>
            <w:tcW w:w="1227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62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613" w:type="dxa"/>
          </w:tcPr>
          <w:p w:rsidR="00350D2C" w:rsidRPr="001A2718" w:rsidRDefault="00350D2C" w:rsidP="00350D2C">
            <w:r>
              <w:t>encoderDirection</w:t>
            </w:r>
          </w:p>
        </w:tc>
        <w:tc>
          <w:tcPr>
            <w:tcW w:w="4704" w:type="dxa"/>
          </w:tcPr>
          <w:p w:rsidR="00350D2C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Направление возрастания значений энкодера</w:t>
            </w:r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Значения 1 или -1</w:t>
            </w:r>
          </w:p>
        </w:tc>
      </w:tr>
      <w:tr w:rsidR="00E754D0" w:rsidRPr="00A760B9" w:rsidTr="00350D2C">
        <w:tc>
          <w:tcPr>
            <w:tcW w:w="1290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>
              <w:rPr>
                <w:lang w:val="ru-RU"/>
              </w:rPr>
              <w:t>48</w:t>
            </w:r>
          </w:p>
        </w:tc>
        <w:tc>
          <w:tcPr>
            <w:tcW w:w="1227" w:type="dxa"/>
          </w:tcPr>
          <w:p w:rsidR="00E754D0" w:rsidRPr="006C754C" w:rsidRDefault="00E754D0" w:rsidP="00E754D0">
            <w:r w:rsidRPr="006C754C">
              <w:t>4</w:t>
            </w:r>
          </w:p>
        </w:tc>
        <w:tc>
          <w:tcPr>
            <w:tcW w:w="1262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613" w:type="dxa"/>
          </w:tcPr>
          <w:p w:rsidR="00E754D0" w:rsidRPr="00615CD7" w:rsidRDefault="00E754D0" w:rsidP="00E754D0">
            <w:r>
              <w:t>encoderOffset</w:t>
            </w:r>
          </w:p>
        </w:tc>
        <w:tc>
          <w:tcPr>
            <w:tcW w:w="4704" w:type="dxa"/>
          </w:tcPr>
          <w:p w:rsidR="00E754D0" w:rsidRPr="000924FA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>Значение, добавляемое к значению энкодера</w:t>
            </w:r>
          </w:p>
        </w:tc>
      </w:tr>
      <w:tr w:rsidR="00E754D0" w:rsidRPr="006C754C" w:rsidTr="00350D2C">
        <w:tc>
          <w:tcPr>
            <w:tcW w:w="1290" w:type="dxa"/>
          </w:tcPr>
          <w:p w:rsidR="00E754D0" w:rsidRPr="00247BEB" w:rsidRDefault="006702F0" w:rsidP="00247BEB">
            <w:r>
              <w:rPr>
                <w:lang w:val="ru-RU"/>
              </w:rPr>
              <w:t>5</w:t>
            </w:r>
            <w:r w:rsidR="00247BEB">
              <w:t>2</w:t>
            </w:r>
          </w:p>
        </w:tc>
        <w:tc>
          <w:tcPr>
            <w:tcW w:w="1227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62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  <w:r>
              <w:t>forceSensorOffset</w:t>
            </w:r>
          </w:p>
        </w:tc>
        <w:tc>
          <w:tcPr>
            <w:tcW w:w="4704" w:type="dxa"/>
          </w:tcPr>
          <w:p w:rsidR="00E754D0" w:rsidRPr="008F545F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>Сдвиг датчика усилия</w:t>
            </w:r>
          </w:p>
        </w:tc>
      </w:tr>
      <w:tr w:rsidR="00E754D0" w:rsidRPr="00A760B9" w:rsidTr="00350D2C">
        <w:tc>
          <w:tcPr>
            <w:tcW w:w="1290" w:type="dxa"/>
          </w:tcPr>
          <w:p w:rsidR="00E754D0" w:rsidRPr="00247BEB" w:rsidRDefault="00247BEB" w:rsidP="00E754D0">
            <w:r>
              <w:t>56</w:t>
            </w:r>
          </w:p>
        </w:tc>
        <w:tc>
          <w:tcPr>
            <w:tcW w:w="1227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62" w:type="dxa"/>
          </w:tcPr>
          <w:p w:rsidR="00E754D0" w:rsidRPr="008F545F" w:rsidRDefault="00E754D0" w:rsidP="00E754D0">
            <w:r>
              <w:t>float</w:t>
            </w: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  <w:r>
              <w:t>forceSensorGain</w:t>
            </w:r>
          </w:p>
        </w:tc>
        <w:tc>
          <w:tcPr>
            <w:tcW w:w="4704" w:type="dxa"/>
          </w:tcPr>
          <w:p w:rsidR="00E754D0" w:rsidRPr="00E754D0" w:rsidRDefault="006941B7" w:rsidP="006941B7">
            <w:pPr>
              <w:rPr>
                <w:lang w:val="ru-RU"/>
              </w:rPr>
            </w:pPr>
            <w:r>
              <w:rPr>
                <w:lang w:val="ru-RU"/>
              </w:rPr>
              <w:t>Коэффициент п</w:t>
            </w:r>
            <w:r w:rsidR="00E754D0">
              <w:rPr>
                <w:lang w:val="ru-RU"/>
              </w:rPr>
              <w:t>ересчет</w:t>
            </w:r>
            <w:r>
              <w:rPr>
                <w:lang w:val="ru-RU"/>
              </w:rPr>
              <w:t>а</w:t>
            </w:r>
            <w:r w:rsidR="00E754D0">
              <w:rPr>
                <w:lang w:val="ru-RU"/>
              </w:rPr>
              <w:t xml:space="preserve"> первичных значений датчика усилия в граммы</w:t>
            </w:r>
          </w:p>
        </w:tc>
      </w:tr>
      <w:tr w:rsidR="00E754D0" w:rsidRPr="00A760B9" w:rsidTr="00350D2C">
        <w:tc>
          <w:tcPr>
            <w:tcW w:w="1290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27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Default="00E754D0" w:rsidP="00E754D0">
            <w:pPr>
              <w:rPr>
                <w:lang w:val="ru-RU"/>
              </w:rPr>
            </w:pPr>
          </w:p>
        </w:tc>
      </w:tr>
      <w:tr w:rsidR="00E754D0" w:rsidRPr="00A760B9" w:rsidTr="00350D2C">
        <w:tc>
          <w:tcPr>
            <w:tcW w:w="1290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27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Default="00E754D0" w:rsidP="00E754D0">
            <w:pPr>
              <w:rPr>
                <w:lang w:val="ru-RU"/>
              </w:rPr>
            </w:pPr>
          </w:p>
        </w:tc>
      </w:tr>
      <w:tr w:rsidR="00E754D0" w:rsidRPr="001A2718" w:rsidTr="00350D2C">
        <w:tc>
          <w:tcPr>
            <w:tcW w:w="1290" w:type="dxa"/>
          </w:tcPr>
          <w:p w:rsidR="00E754D0" w:rsidRPr="00247BEB" w:rsidRDefault="006702F0" w:rsidP="00247BEB">
            <w:r w:rsidRPr="006C754C">
              <w:rPr>
                <w:lang w:val="ru-RU"/>
              </w:rPr>
              <w:t>Всего</w:t>
            </w:r>
            <w:r w:rsidRPr="001A2718">
              <w:rPr>
                <w:lang w:val="ru-RU"/>
              </w:rPr>
              <w:t xml:space="preserve"> </w:t>
            </w:r>
            <w:r>
              <w:rPr>
                <w:lang w:val="ru-RU"/>
              </w:rPr>
              <w:t>6</w:t>
            </w:r>
            <w:r w:rsidR="00247BEB">
              <w:t>0</w:t>
            </w:r>
          </w:p>
        </w:tc>
        <w:tc>
          <w:tcPr>
            <w:tcW w:w="1227" w:type="dxa"/>
          </w:tcPr>
          <w:p w:rsidR="00E754D0" w:rsidRPr="001A2718" w:rsidRDefault="00E754D0" w:rsidP="006702F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</w:tr>
    </w:tbl>
    <w:p w:rsidR="00EF4CCA" w:rsidRPr="00242503" w:rsidRDefault="00EF4CCA" w:rsidP="00276325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RfidProximity</w:t>
      </w:r>
    </w:p>
    <w:p w:rsidR="00A04E36" w:rsidRPr="006C754C" w:rsidRDefault="00A04E36" w:rsidP="00A04E36">
      <w:pPr>
        <w:rPr>
          <w:lang w:val="ru-RU"/>
        </w:rPr>
      </w:pPr>
    </w:p>
    <w:p w:rsidR="00A04E36" w:rsidRPr="006C754C" w:rsidRDefault="00A04E36" w:rsidP="00A04E36">
      <w:pPr>
        <w:rPr>
          <w:lang w:val="ru-RU"/>
        </w:rPr>
      </w:pPr>
      <w:r w:rsidRPr="006C754C">
        <w:rPr>
          <w:lang w:val="ru-RU"/>
        </w:rPr>
        <w:t>Сообщение высылается каждые 100мс если бесконтактная метка находится в зоне видимости считывателя</w:t>
      </w:r>
    </w:p>
    <w:p w:rsidR="00A04E36" w:rsidRPr="006C754C" w:rsidRDefault="00A04E36" w:rsidP="00A04E36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7"/>
        <w:gridCol w:w="2586"/>
        <w:gridCol w:w="4703"/>
      </w:tblGrid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1</w:t>
            </w:r>
          </w:p>
        </w:tc>
        <w:tc>
          <w:tcPr>
            <w:tcW w:w="1296" w:type="dxa"/>
          </w:tcPr>
          <w:p w:rsidR="00A04E36" w:rsidRPr="006C754C" w:rsidRDefault="00495B86" w:rsidP="00B2547E">
            <w:r>
              <w:t>i</w:t>
            </w:r>
            <w:r w:rsidR="00A04E36" w:rsidRPr="006C754C">
              <w:t>nt</w:t>
            </w:r>
            <w:r>
              <w:t>32</w:t>
            </w:r>
            <w:r w:rsidR="00A04E36" w:rsidRPr="006C754C">
              <w:t>_t</w:t>
            </w:r>
          </w:p>
        </w:tc>
        <w:tc>
          <w:tcPr>
            <w:tcW w:w="2625" w:type="dxa"/>
          </w:tcPr>
          <w:p w:rsidR="00A04E36" w:rsidRPr="006C754C" w:rsidRDefault="00A04E36" w:rsidP="00B2547E">
            <w:r w:rsidRPr="006C754C">
              <w:t>uidLength</w:t>
            </w:r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Длина последующего </w:t>
            </w:r>
            <w:r w:rsidRPr="006C754C">
              <w:t>UID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495B86" w:rsidP="00B2547E">
            <w:r>
              <w:t>4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&gt;=4</w:t>
            </w:r>
          </w:p>
        </w:tc>
        <w:tc>
          <w:tcPr>
            <w:tcW w:w="1296" w:type="dxa"/>
          </w:tcPr>
          <w:p w:rsidR="00A04E36" w:rsidRPr="006C754C" w:rsidRDefault="00A04E36" w:rsidP="00B2547E">
            <w:r w:rsidRPr="006C754C">
              <w:t>uint8[]</w:t>
            </w:r>
          </w:p>
        </w:tc>
        <w:tc>
          <w:tcPr>
            <w:tcW w:w="2625" w:type="dxa"/>
          </w:tcPr>
          <w:p w:rsidR="00A04E36" w:rsidRPr="006C754C" w:rsidRDefault="00A04E36" w:rsidP="00B2547E">
            <w:r w:rsidRPr="006C754C">
              <w:t>uid</w:t>
            </w:r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Байты </w:t>
            </w:r>
            <w:r w:rsidRPr="006C754C">
              <w:t>UID</w:t>
            </w:r>
          </w:p>
        </w:tc>
      </w:tr>
    </w:tbl>
    <w:p w:rsidR="00A04E36" w:rsidRPr="006C754C" w:rsidRDefault="00A04E36" w:rsidP="00A04E36">
      <w:pPr>
        <w:rPr>
          <w:lang w:val="ru-RU"/>
        </w:rPr>
      </w:pPr>
    </w:p>
    <w:p w:rsidR="005E0BC4" w:rsidRDefault="005E0BC4" w:rsidP="0046428B">
      <w:pPr>
        <w:rPr>
          <w:lang w:val="ru-RU"/>
        </w:rPr>
      </w:pPr>
    </w:p>
    <w:p w:rsidR="00387BB1" w:rsidRPr="00387BB1" w:rsidRDefault="00387BB1" w:rsidP="00387BB1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</w:rPr>
        <w:t>TAG_RtcuDebugMessage</w:t>
      </w:r>
    </w:p>
    <w:p w:rsidR="00477AA7" w:rsidRDefault="00477AA7" w:rsidP="0046428B">
      <w:pPr>
        <w:rPr>
          <w:lang w:val="ru-RU"/>
        </w:rPr>
      </w:pPr>
    </w:p>
    <w:p w:rsidR="00387BB1" w:rsidRPr="00A55581" w:rsidRDefault="00387BB1" w:rsidP="00340042">
      <w:pPr>
        <w:rPr>
          <w:lang w:val="ru-RU"/>
        </w:rPr>
      </w:pPr>
      <w:r>
        <w:rPr>
          <w:lang w:val="ru-RU"/>
        </w:rPr>
        <w:t xml:space="preserve">Сообщение переменной длины, высылается если в </w:t>
      </w:r>
      <w:r>
        <w:t>RTCU</w:t>
      </w:r>
      <w:r w:rsidRPr="00387BB1">
        <w:rPr>
          <w:lang w:val="ru-RU"/>
        </w:rPr>
        <w:t xml:space="preserve"> </w:t>
      </w:r>
      <w:r>
        <w:rPr>
          <w:lang w:val="ru-RU"/>
        </w:rPr>
        <w:t xml:space="preserve">есть отладочные данные. </w:t>
      </w:r>
      <w:r w:rsidR="00A55581">
        <w:rPr>
          <w:lang w:val="ru-RU"/>
        </w:rPr>
        <w:t xml:space="preserve">Сообщение текстовое, кодировка </w:t>
      </w:r>
      <w:r w:rsidR="00A55581">
        <w:t>ASCII</w:t>
      </w:r>
      <w:r w:rsidR="00A55581" w:rsidRPr="00A55581">
        <w:rPr>
          <w:lang w:val="ru-RU"/>
        </w:rPr>
        <w:t xml:space="preserve">, </w:t>
      </w:r>
      <w:r w:rsidR="00A55581">
        <w:rPr>
          <w:lang w:val="ru-RU"/>
        </w:rPr>
        <w:t xml:space="preserve">предназначено для вывода на экране компьютера, подключенного по диагностическому порту, или для сохранения в файл </w:t>
      </w:r>
      <w:r w:rsidR="00340042">
        <w:rPr>
          <w:lang w:val="ru-RU"/>
        </w:rPr>
        <w:t>в</w:t>
      </w:r>
      <w:r w:rsidR="00A55581">
        <w:rPr>
          <w:lang w:val="ru-RU"/>
        </w:rPr>
        <w:t xml:space="preserve"> </w:t>
      </w:r>
      <w:r w:rsidR="00A55581">
        <w:t>HMI</w:t>
      </w:r>
      <w:r w:rsidR="00A55581" w:rsidRPr="00A55581">
        <w:rPr>
          <w:lang w:val="ru-RU"/>
        </w:rPr>
        <w:t>.</w:t>
      </w:r>
      <w:r w:rsidR="00A55581">
        <w:rPr>
          <w:lang w:val="ru-RU"/>
        </w:rPr>
        <w:t xml:space="preserve"> </w:t>
      </w:r>
    </w:p>
    <w:p w:rsidR="00387BB1" w:rsidRDefault="00387BB1" w:rsidP="0046428B">
      <w:pPr>
        <w:rPr>
          <w:lang w:val="ru-RU"/>
        </w:rPr>
      </w:pPr>
    </w:p>
    <w:p w:rsidR="00387BB1" w:rsidRDefault="00387BB1" w:rsidP="0046428B">
      <w:pPr>
        <w:rPr>
          <w:lang w:val="ru-RU"/>
        </w:rPr>
      </w:pPr>
    </w:p>
    <w:p w:rsidR="00387BB1" w:rsidRPr="00387BB1" w:rsidRDefault="00387BB1" w:rsidP="0046428B">
      <w:pPr>
        <w:rPr>
          <w:lang w:val="ru-RU"/>
        </w:rPr>
      </w:pPr>
    </w:p>
    <w:p w:rsidR="00F52A4C" w:rsidRPr="006D1628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F52A4C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nableServo</w:t>
      </w:r>
    </w:p>
    <w:p w:rsidR="00F52A4C" w:rsidRPr="006D1628" w:rsidRDefault="00F52A4C" w:rsidP="0046428B">
      <w:pPr>
        <w:rPr>
          <w:lang w:val="ru-RU"/>
        </w:rPr>
      </w:pPr>
    </w:p>
    <w:p w:rsidR="00F52A4C" w:rsidRPr="006D1628" w:rsidRDefault="00F52A4C" w:rsidP="00F52A4C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IDLE</w:t>
      </w:r>
      <w:r w:rsidRPr="006D1628">
        <w:rPr>
          <w:lang w:val="ru-RU"/>
        </w:rPr>
        <w:t xml:space="preserve"> 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Pr="006C754C">
        <w:t>WAITING</w:t>
      </w: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тсутствует</w:t>
      </w:r>
    </w:p>
    <w:p w:rsidR="00F52A4C" w:rsidRPr="006C754C" w:rsidRDefault="00F52A4C" w:rsidP="0046428B">
      <w:pPr>
        <w:rPr>
          <w:lang w:val="ru-RU"/>
        </w:rPr>
      </w:pPr>
    </w:p>
    <w:p w:rsidR="00BF7ED3" w:rsidRPr="006C754C" w:rsidRDefault="00BF7ED3" w:rsidP="0046428B">
      <w:pPr>
        <w:rPr>
          <w:lang w:val="ru-RU"/>
        </w:rPr>
      </w:pPr>
    </w:p>
    <w:p w:rsidR="008C6F5F" w:rsidRPr="006C754C" w:rsidRDefault="008C6F5F" w:rsidP="0046428B">
      <w:pPr>
        <w:rPr>
          <w:lang w:val="ru-RU"/>
        </w:rPr>
      </w:pPr>
    </w:p>
    <w:p w:rsidR="000B6443" w:rsidRPr="006D1628" w:rsidRDefault="000B6443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0B6443" w:rsidRPr="006D1628" w:rsidRDefault="000B6443" w:rsidP="0046428B">
      <w:pPr>
        <w:rPr>
          <w:lang w:val="ru-RU"/>
        </w:rPr>
      </w:pPr>
    </w:p>
    <w:p w:rsidR="00E2767A" w:rsidRPr="006C754C" w:rsidRDefault="00E2767A" w:rsidP="00E2767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0B6443" w:rsidRPr="006C754C" w:rsidRDefault="00E2767A" w:rsidP="00E2767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tPersonalSettings</w:t>
      </w:r>
    </w:p>
    <w:p w:rsidR="0046428B" w:rsidRPr="006C754C" w:rsidRDefault="0046428B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F429AA" w:rsidP="00F429A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IsokineticExcerciseSettings</w:t>
      </w:r>
    </w:p>
    <w:p w:rsidR="00090B76" w:rsidRPr="006C754C" w:rsidRDefault="00090B76" w:rsidP="0046428B">
      <w:pPr>
        <w:rPr>
          <w:lang w:val="ru-RU"/>
        </w:rPr>
      </w:pPr>
    </w:p>
    <w:p w:rsidR="00F429AA" w:rsidRPr="006C754C" w:rsidRDefault="00F429AA" w:rsidP="00F429A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F429AA" w:rsidRPr="006C754C" w:rsidRDefault="00F429AA" w:rsidP="00F429A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tIsokineticExcerciseSettings</w:t>
      </w:r>
    </w:p>
    <w:p w:rsidR="00090B76" w:rsidRPr="006C754C" w:rsidRDefault="007D008E" w:rsidP="007D008E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r w:rsidRPr="006C754C">
        <w:t>LoadPersonalSettings</w:t>
      </w:r>
      <w:r w:rsidRPr="006C754C">
        <w:rPr>
          <w:lang w:val="ru-RU"/>
        </w:rPr>
        <w:t xml:space="preserve">) то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IsokineticExcerciseSettings</w:t>
      </w:r>
      <w:r w:rsidRPr="006C754C">
        <w:rPr>
          <w:lang w:val="ru-RU"/>
        </w:rPr>
        <w:t xml:space="preserve"> игнорируется</w:t>
      </w:r>
    </w:p>
    <w:p w:rsidR="007D008E" w:rsidRPr="006C754C" w:rsidRDefault="007D008E" w:rsidP="0046428B">
      <w:pPr>
        <w:rPr>
          <w:lang w:val="ru-RU"/>
        </w:rPr>
      </w:pPr>
    </w:p>
    <w:p w:rsidR="0039572C" w:rsidRPr="006C754C" w:rsidRDefault="0039572C" w:rsidP="0039572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sokineticExcerciseSettings</w:t>
      </w:r>
    </w:p>
    <w:p w:rsidR="0039572C" w:rsidRPr="006C754C" w:rsidRDefault="0039572C" w:rsidP="0039572C">
      <w:pPr>
        <w:rPr>
          <w:lang w:val="ru-RU"/>
        </w:rPr>
      </w:pPr>
    </w:p>
    <w:p w:rsidR="0039572C" w:rsidRPr="006C754C" w:rsidRDefault="0039572C" w:rsidP="0039572C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t</w:t>
      </w:r>
      <w:r>
        <w:rPr>
          <w:i/>
          <w:iCs/>
        </w:rPr>
        <w:t>Generic</w:t>
      </w:r>
      <w:r w:rsidRPr="006C754C">
        <w:t>IsokineticExcerciseSettings</w:t>
      </w:r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r w:rsidRPr="006C754C">
        <w:t>LoadPersonalSettings</w:t>
      </w:r>
      <w:r w:rsidRPr="006C754C">
        <w:rPr>
          <w:lang w:val="ru-RU"/>
        </w:rPr>
        <w:t xml:space="preserve">) то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</w:t>
      </w:r>
      <w:r w:rsidR="006A412E">
        <w:rPr>
          <w:i/>
          <w:iCs/>
        </w:rPr>
        <w:t>Generic</w:t>
      </w:r>
      <w:r w:rsidRPr="006C754C">
        <w:t>IsokineticExcerciseSettings</w:t>
      </w:r>
      <w:r w:rsidRPr="006C754C">
        <w:rPr>
          <w:lang w:val="ru-RU"/>
        </w:rPr>
        <w:t xml:space="preserve"> игнорируется</w:t>
      </w:r>
    </w:p>
    <w:p w:rsidR="006B2F73" w:rsidRDefault="006B2F73" w:rsidP="0046428B">
      <w:pPr>
        <w:rPr>
          <w:lang w:val="ru-RU"/>
        </w:rPr>
      </w:pPr>
    </w:p>
    <w:p w:rsidR="0039572C" w:rsidRPr="006C754C" w:rsidRDefault="0039572C" w:rsidP="0046428B">
      <w:pPr>
        <w:rPr>
          <w:lang w:val="ru-RU"/>
        </w:rPr>
      </w:pPr>
    </w:p>
    <w:p w:rsidR="00276325" w:rsidRPr="006C754C" w:rsidRDefault="00276325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LoadMachineSettings</w:t>
      </w:r>
    </w:p>
    <w:p w:rsidR="00276325" w:rsidRPr="006D1628" w:rsidRDefault="00276325" w:rsidP="0046428B">
      <w:pPr>
        <w:rPr>
          <w:lang w:val="ru-RU"/>
        </w:rPr>
      </w:pPr>
    </w:p>
    <w:p w:rsidR="00561477" w:rsidRPr="006C754C" w:rsidRDefault="00561477" w:rsidP="00561477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561477" w:rsidRPr="006C754C" w:rsidRDefault="00561477" w:rsidP="00561477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</w:t>
      </w:r>
      <w:r w:rsidR="00F3247E">
        <w:t>t</w:t>
      </w:r>
      <w:r w:rsidRPr="006C754C">
        <w:t>MachineSettings</w:t>
      </w:r>
    </w:p>
    <w:p w:rsidR="00BE7210" w:rsidRPr="00BE7210" w:rsidRDefault="00BE7210" w:rsidP="00BE7210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6B2F73" w:rsidRDefault="006B2F73" w:rsidP="0046428B">
      <w:pPr>
        <w:rPr>
          <w:lang w:val="ru-RU"/>
        </w:rPr>
      </w:pPr>
    </w:p>
    <w:p w:rsidR="00F3247E" w:rsidRDefault="00F3247E" w:rsidP="0046428B">
      <w:pPr>
        <w:rPr>
          <w:lang w:val="ru-RU"/>
        </w:rPr>
      </w:pPr>
    </w:p>
    <w:p w:rsidR="00EF4CCA" w:rsidRPr="00BA2DE1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EF4CCA">
        <w:rPr>
          <w:rFonts w:ascii="Times New Roman" w:hAnsi="Times New Roman" w:cs="Times New Roman"/>
          <w:i w:val="0"/>
          <w:sz w:val="24"/>
          <w:szCs w:val="24"/>
        </w:rPr>
        <w:t>TAG</w:t>
      </w:r>
      <w:r w:rsidRPr="00BA2DE1">
        <w:rPr>
          <w:rFonts w:ascii="Times New Roman" w:hAnsi="Times New Roman" w:cs="Times New Roman"/>
          <w:i w:val="0"/>
          <w:sz w:val="24"/>
          <w:szCs w:val="24"/>
          <w:lang w:val="ru-RU"/>
        </w:rPr>
        <w:t>_</w:t>
      </w:r>
      <w:r w:rsidR="00F3247E">
        <w:rPr>
          <w:rFonts w:ascii="Times New Roman" w:hAnsi="Times New Roman" w:cs="Times New Roman"/>
          <w:i w:val="0"/>
          <w:sz w:val="24"/>
          <w:szCs w:val="24"/>
        </w:rPr>
        <w:t>Load</w:t>
      </w:r>
      <w:r w:rsidRPr="00EF4CCA">
        <w:rPr>
          <w:rFonts w:ascii="Times New Roman" w:hAnsi="Times New Roman" w:cs="Times New Roman"/>
          <w:i w:val="0"/>
          <w:sz w:val="24"/>
          <w:szCs w:val="24"/>
        </w:rPr>
        <w:t>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</w:p>
    <w:p w:rsidR="00EF4CCA" w:rsidRDefault="00EF4CCA" w:rsidP="0046428B">
      <w:pPr>
        <w:rPr>
          <w:lang w:val="ru-RU"/>
        </w:rPr>
      </w:pPr>
    </w:p>
    <w:p w:rsidR="00BA2DE1" w:rsidRPr="006C754C" w:rsidRDefault="00BA2DE1" w:rsidP="00BA2DE1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A2DE1" w:rsidRPr="006C754C" w:rsidRDefault="00BA2DE1" w:rsidP="00BA2DE1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</w:t>
      </w:r>
      <w:r>
        <w:t>t</w:t>
      </w:r>
      <w:r w:rsidRPr="006C754C">
        <w:t>MachineSettings</w:t>
      </w:r>
      <w:r w:rsidR="00525D44">
        <w:t>Extended</w:t>
      </w:r>
    </w:p>
    <w:p w:rsidR="00BA2DE1" w:rsidRPr="00BE7210" w:rsidRDefault="00BA2DE1" w:rsidP="00BA2DE1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EF4CCA" w:rsidRDefault="00EF4CCA" w:rsidP="0046428B">
      <w:pPr>
        <w:rPr>
          <w:lang w:val="ru-RU"/>
        </w:rPr>
      </w:pPr>
    </w:p>
    <w:p w:rsidR="00BA2DE1" w:rsidRPr="00BE7210" w:rsidRDefault="00BA2DE1" w:rsidP="0046428B">
      <w:pPr>
        <w:rPr>
          <w:lang w:val="ru-RU"/>
        </w:rPr>
      </w:pPr>
    </w:p>
    <w:p w:rsidR="00D741FE" w:rsidRPr="006C754C" w:rsidRDefault="00D741FE" w:rsidP="00D741F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arking</w:t>
      </w:r>
    </w:p>
    <w:p w:rsidR="002D7678" w:rsidRPr="006C754C" w:rsidRDefault="002D7678" w:rsidP="002D7678">
      <w:pPr>
        <w:rPr>
          <w:lang w:val="ru-RU"/>
        </w:rPr>
      </w:pP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lastRenderedPageBreak/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ARKING</w:t>
      </w:r>
    </w:p>
    <w:p w:rsidR="00D741FE" w:rsidRPr="006C754C" w:rsidRDefault="002D7678" w:rsidP="0046428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C754C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</w:p>
    <w:p w:rsidR="00D741FE" w:rsidRPr="006C754C" w:rsidRDefault="00D741FE" w:rsidP="0046428B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ERSONAL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D1628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Exit</w:t>
      </w:r>
    </w:p>
    <w:p w:rsidR="00D32096" w:rsidRPr="006D1628" w:rsidRDefault="00D32096" w:rsidP="00D32096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PERSONAL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090B76" w:rsidRPr="006D1628" w:rsidRDefault="00090B76" w:rsidP="0046428B">
      <w:pPr>
        <w:rPr>
          <w:lang w:val="ru-RU"/>
        </w:rPr>
      </w:pPr>
    </w:p>
    <w:p w:rsidR="006B2F73" w:rsidRPr="006D1628" w:rsidRDefault="006B2F73" w:rsidP="0046428B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PersonalButtonPressed</w:t>
      </w:r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нажата</w:t>
      </w:r>
    </w:p>
    <w:p w:rsidR="00D13F6E" w:rsidRPr="006C754C" w:rsidRDefault="00D13F6E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Таб.Х Формат поля данных для сообщений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1846"/>
        <w:gridCol w:w="5400"/>
      </w:tblGrid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ко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мя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1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int8</w:t>
            </w:r>
            <w:r w:rsidRPr="006C754C">
              <w:rPr>
                <w:lang w:val="ru-RU"/>
              </w:rPr>
              <w:t>_</w:t>
            </w:r>
            <w:r w:rsidRPr="006C754C">
              <w:t>t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buttonID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дентификатор кнопки, которая совершила действ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 – основной механизм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1 – основной механизм - де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2 – вспомогательный механизм №1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3 – вспомогательный механизм №1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4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5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6 – вспомогательный механизм №</w:t>
            </w:r>
            <w:r w:rsidR="00BF7ED3" w:rsidRPr="006C754C">
              <w:rPr>
                <w:lang w:val="ru-RU"/>
              </w:rPr>
              <w:t>3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7 – вспомогательный механизм №</w:t>
            </w:r>
            <w:r w:rsidR="00BF7ED3" w:rsidRPr="006C754C">
              <w:t>3</w:t>
            </w:r>
            <w:r w:rsidRPr="006C754C">
              <w:rPr>
                <w:lang w:val="ru-RU"/>
              </w:rPr>
              <w:t xml:space="preserve"> - декремент</w:t>
            </w:r>
          </w:p>
        </w:tc>
      </w:tr>
    </w:tbl>
    <w:p w:rsidR="000246D6" w:rsidRPr="006C754C" w:rsidRDefault="000246D6" w:rsidP="000246D6">
      <w:pPr>
        <w:rPr>
          <w:lang w:val="ru-RU"/>
        </w:rPr>
      </w:pPr>
    </w:p>
    <w:p w:rsidR="001E5EFC" w:rsidRPr="009367F1" w:rsidRDefault="001E5EFC" w:rsidP="001E5EFC">
      <w:pPr>
        <w:rPr>
          <w:b/>
          <w:bCs/>
          <w:lang w:val="ru-RU"/>
        </w:rPr>
      </w:pPr>
      <w:r w:rsidRPr="009367F1">
        <w:rPr>
          <w:b/>
          <w:bCs/>
          <w:lang w:val="ru-RU"/>
        </w:rPr>
        <w:t>Вспомогательные механизмы:</w:t>
      </w:r>
    </w:p>
    <w:p w:rsidR="001E5EFC" w:rsidRDefault="001E5EFC" w:rsidP="001E5EFC">
      <w:pPr>
        <w:rPr>
          <w:lang w:val="ru-RU"/>
        </w:rPr>
      </w:pPr>
      <w:r>
        <w:rPr>
          <w:lang w:val="ru-RU"/>
        </w:rPr>
        <w:t>1 – регулировка спинки</w:t>
      </w:r>
    </w:p>
    <w:p w:rsidR="001E5EFC" w:rsidRPr="006C754C" w:rsidRDefault="001E5EFC" w:rsidP="001E5EFC">
      <w:pPr>
        <w:rPr>
          <w:lang w:val="ru-RU"/>
        </w:rPr>
      </w:pPr>
      <w:r>
        <w:rPr>
          <w:lang w:val="ru-RU"/>
        </w:rPr>
        <w:t>2 – регулировка голени</w:t>
      </w: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</w:rPr>
      </w:pPr>
      <w:r w:rsidRPr="006C754C">
        <w:rPr>
          <w:rFonts w:ascii="Times New Roman" w:hAnsi="Times New Roman"/>
          <w:i w:val="0"/>
          <w:iCs w:val="0"/>
          <w:sz w:val="24"/>
        </w:rPr>
        <w:t>TAG_PersonalButtonHold</w:t>
      </w:r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всё еще нажат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</w:p>
    <w:p w:rsidR="00D13F6E" w:rsidRPr="006C754C" w:rsidRDefault="00D13F6E" w:rsidP="000246D6">
      <w:pPr>
        <w:rPr>
          <w:lang w:val="ru-RU"/>
        </w:rPr>
      </w:pPr>
    </w:p>
    <w:p w:rsidR="000246D6" w:rsidRPr="006D1628" w:rsidRDefault="000246D6" w:rsidP="000246D6">
      <w:pPr>
        <w:rPr>
          <w:lang w:val="ru-RU"/>
        </w:rPr>
      </w:pPr>
    </w:p>
    <w:p w:rsidR="008C6F5F" w:rsidRPr="006D1628" w:rsidRDefault="008C6F5F" w:rsidP="000246D6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PersonalButtonReleased</w:t>
      </w:r>
    </w:p>
    <w:p w:rsidR="002D294F" w:rsidRPr="006D1628" w:rsidRDefault="002D294F" w:rsidP="0046428B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отпущен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_TestConcentric</w:t>
      </w:r>
    </w:p>
    <w:p w:rsidR="00090B76" w:rsidRPr="006C754C" w:rsidRDefault="00090B76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A760B9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r w:rsidRPr="006C754C">
              <w:t>pauseBeforeTest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</w:rPr>
      </w:pPr>
      <w:r w:rsidRPr="006C754C">
        <w:rPr>
          <w:rFonts w:ascii="Times New Roman" w:hAnsi="Times New Roman"/>
          <w:i w:val="0"/>
          <w:iCs w:val="0"/>
          <w:sz w:val="24"/>
        </w:rPr>
        <w:t>TAG_TestEccentric</w:t>
      </w:r>
    </w:p>
    <w:p w:rsidR="00E672FA" w:rsidRPr="006C754C" w:rsidRDefault="00E672F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A760B9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r w:rsidRPr="006C754C">
              <w:t>pauseBeforeTest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D1628" w:rsidRDefault="00E672FA" w:rsidP="0046428B">
      <w:pPr>
        <w:rPr>
          <w:lang w:val="ru-RU"/>
        </w:rPr>
      </w:pPr>
    </w:p>
    <w:p w:rsidR="00657B3E" w:rsidRPr="006D1628" w:rsidRDefault="00657B3E" w:rsidP="00657B3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Isokinetic</w:t>
      </w:r>
    </w:p>
    <w:p w:rsidR="00657B3E" w:rsidRPr="006D1628" w:rsidRDefault="00657B3E" w:rsidP="0046428B">
      <w:pPr>
        <w:rPr>
          <w:lang w:val="ru-RU"/>
        </w:rPr>
      </w:pPr>
    </w:p>
    <w:p w:rsidR="00657B3E" w:rsidRPr="006D1628" w:rsidRDefault="00657B3E" w:rsidP="008A6151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8A6151" w:rsidRPr="006C754C">
        <w:t>EXERCISE</w:t>
      </w:r>
      <w:r w:rsidR="008A6151" w:rsidRPr="006D1628">
        <w:rPr>
          <w:lang w:val="ru-RU"/>
        </w:rPr>
        <w:t>_</w:t>
      </w:r>
      <w:r w:rsidR="008A6151" w:rsidRPr="006C754C">
        <w:t>ISOKINETIC</w:t>
      </w:r>
    </w:p>
    <w:p w:rsidR="00657B3E" w:rsidRPr="006C754C" w:rsidRDefault="00657B3E" w:rsidP="00657B3E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657B3E" w:rsidRDefault="00657B3E" w:rsidP="0046428B">
      <w:pPr>
        <w:rPr>
          <w:lang w:val="ru-RU"/>
        </w:rPr>
      </w:pPr>
    </w:p>
    <w:p w:rsidR="00D54A13" w:rsidRDefault="00D54A13" w:rsidP="0046428B">
      <w:pPr>
        <w:rPr>
          <w:lang w:val="ru-RU"/>
        </w:rPr>
      </w:pPr>
    </w:p>
    <w:p w:rsidR="00D54A13" w:rsidRPr="006D1628" w:rsidRDefault="00D54A13" w:rsidP="00D54A13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</w:t>
      </w:r>
      <w:r w:rsidR="006C27E8">
        <w:rPr>
          <w:rFonts w:ascii="Times New Roman" w:hAnsi="Times New Roman" w:cs="Times New Roman"/>
          <w:i w:val="0"/>
          <w:iCs w:val="0"/>
          <w:sz w:val="24"/>
          <w:szCs w:val="24"/>
        </w:rPr>
        <w:t>Isokinetic</w:t>
      </w:r>
    </w:p>
    <w:p w:rsidR="00D54A13" w:rsidRPr="006D1628" w:rsidRDefault="00D54A13" w:rsidP="00D54A13">
      <w:pPr>
        <w:rPr>
          <w:lang w:val="ru-RU"/>
        </w:rPr>
      </w:pP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6C27E8">
        <w:t>GENERIC</w:t>
      </w:r>
      <w:r w:rsidR="006C27E8" w:rsidRPr="006C27E8">
        <w:rPr>
          <w:lang w:val="ru-RU"/>
        </w:rPr>
        <w:t>_</w:t>
      </w:r>
      <w:r w:rsidRPr="006C754C">
        <w:t>EXERCISE</w:t>
      </w:r>
      <w:r w:rsidRPr="006D1628">
        <w:rPr>
          <w:lang w:val="ru-RU"/>
        </w:rPr>
        <w:t>_</w:t>
      </w:r>
      <w:r w:rsidRPr="006C754C">
        <w:t>ISOKINETIC</w:t>
      </w: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4C03A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  <w:lang w:val="ru-RU"/>
        </w:rPr>
        <w:t>TAG_ResetError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8A6151">
      <w:pPr>
        <w:rPr>
          <w:lang w:val="ru-RU"/>
        </w:rPr>
      </w:pPr>
      <w:r w:rsidRPr="006C754C">
        <w:rPr>
          <w:lang w:val="ru-RU"/>
        </w:rPr>
        <w:t xml:space="preserve">Сбрасывает ошибку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="008A6151" w:rsidRPr="006C754C">
        <w:t>WAITING</w:t>
      </w:r>
    </w:p>
    <w:p w:rsidR="008F29DB" w:rsidRPr="006C754C" w:rsidRDefault="008F29DB" w:rsidP="008F29D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D1628" w:rsidRDefault="00E672FA" w:rsidP="0046428B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Cancel</w:t>
      </w:r>
    </w:p>
    <w:p w:rsidR="00341B9A" w:rsidRPr="006C754C" w:rsidRDefault="00341B9A" w:rsidP="0046428B">
      <w:pPr>
        <w:rPr>
          <w:lang w:val="ru-RU"/>
        </w:rPr>
      </w:pPr>
    </w:p>
    <w:p w:rsidR="007C1848" w:rsidRPr="006C754C" w:rsidRDefault="007C1848" w:rsidP="007C1848">
      <w:pPr>
        <w:rPr>
          <w:lang w:val="ru-RU"/>
        </w:rPr>
      </w:pPr>
      <w:r w:rsidRPr="006C754C">
        <w:rPr>
          <w:lang w:val="ru-RU"/>
        </w:rPr>
        <w:t xml:space="preserve">Прекращает 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7C1848" w:rsidRPr="00A423BB" w:rsidRDefault="007C1848" w:rsidP="007C1848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341B9A" w:rsidRPr="007C1848" w:rsidRDefault="00341B9A" w:rsidP="0046428B">
      <w:pPr>
        <w:rPr>
          <w:lang w:val="ru-RU"/>
        </w:rPr>
      </w:pPr>
    </w:p>
    <w:p w:rsidR="00341B9A" w:rsidRPr="007C1848" w:rsidRDefault="00341B9A" w:rsidP="0046428B">
      <w:pPr>
        <w:rPr>
          <w:lang w:val="ru-RU"/>
        </w:rPr>
      </w:pPr>
    </w:p>
    <w:p w:rsidR="003F6374" w:rsidRPr="006C754C" w:rsidRDefault="003F6374" w:rsidP="003F6374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>
        <w:rPr>
          <w:rFonts w:ascii="Times New Roman" w:hAnsi="Times New Roman"/>
          <w:i w:val="0"/>
          <w:iCs w:val="0"/>
          <w:sz w:val="24"/>
        </w:rPr>
        <w:t>TestStatic</w:t>
      </w:r>
    </w:p>
    <w:p w:rsidR="00341B9A" w:rsidRDefault="00341B9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0C1DA2" w:rsidRPr="006C754C">
        <w:tc>
          <w:tcPr>
            <w:tcW w:w="1290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C1DA2" w:rsidRPr="00A760B9">
        <w:tc>
          <w:tcPr>
            <w:tcW w:w="1290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C1DA2" w:rsidRPr="006C754C" w:rsidRDefault="000C1DA2" w:rsidP="000C1D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0C1D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0C1DA2" w:rsidP="000C1DA2">
            <w:r w:rsidRPr="006C754C">
              <w:t>pauseBeforeTest</w:t>
            </w:r>
          </w:p>
        </w:tc>
        <w:tc>
          <w:tcPr>
            <w:tcW w:w="4855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  <w:tr w:rsidR="0067702E" w:rsidRPr="006C754C">
        <w:tc>
          <w:tcPr>
            <w:tcW w:w="1290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t>4</w:t>
            </w:r>
          </w:p>
        </w:tc>
        <w:tc>
          <w:tcPr>
            <w:tcW w:w="1256" w:type="dxa"/>
          </w:tcPr>
          <w:p w:rsidR="0067702E" w:rsidRPr="006C754C" w:rsidRDefault="0067702E" w:rsidP="0067702E">
            <w:r w:rsidRPr="006C754C">
              <w:t>4</w:t>
            </w:r>
          </w:p>
        </w:tc>
        <w:tc>
          <w:tcPr>
            <w:tcW w:w="1296" w:type="dxa"/>
          </w:tcPr>
          <w:p w:rsidR="0067702E" w:rsidRPr="006C754C" w:rsidRDefault="0067702E" w:rsidP="0067702E">
            <w:r w:rsidRPr="006C754C">
              <w:t>int32_t</w:t>
            </w:r>
          </w:p>
        </w:tc>
        <w:tc>
          <w:tcPr>
            <w:tcW w:w="2625" w:type="dxa"/>
          </w:tcPr>
          <w:p w:rsidR="0067702E" w:rsidRPr="006C754C" w:rsidRDefault="0067702E" w:rsidP="0067702E">
            <w:r>
              <w:t>t</w:t>
            </w:r>
            <w:r w:rsidRPr="006C754C">
              <w:t>est</w:t>
            </w:r>
            <w:r>
              <w:t>Duration</w:t>
            </w:r>
          </w:p>
        </w:tc>
        <w:tc>
          <w:tcPr>
            <w:tcW w:w="4855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rPr>
                <w:lang w:val="ru-RU"/>
              </w:rPr>
              <w:t>Длительность теста (в миллисекундах)</w:t>
            </w:r>
          </w:p>
        </w:tc>
      </w:tr>
      <w:tr w:rsidR="000C1DA2" w:rsidRPr="00A760B9">
        <w:tc>
          <w:tcPr>
            <w:tcW w:w="1290" w:type="dxa"/>
          </w:tcPr>
          <w:p w:rsidR="000C1DA2" w:rsidRPr="0026343C" w:rsidRDefault="0026343C" w:rsidP="002166A2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0C1DA2" w:rsidRPr="006C754C" w:rsidRDefault="000C1DA2" w:rsidP="002166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2166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67702E" w:rsidP="002166A2">
            <w:r>
              <w:t>positionRel</w:t>
            </w:r>
          </w:p>
        </w:tc>
        <w:tc>
          <w:tcPr>
            <w:tcW w:w="4855" w:type="dxa"/>
          </w:tcPr>
          <w:p w:rsidR="000C1DA2" w:rsidRPr="00892234" w:rsidRDefault="0067702E" w:rsidP="002166A2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сновного механизма во время теста</w:t>
            </w:r>
            <w:r w:rsidR="00892234" w:rsidRPr="00892234">
              <w:rPr>
                <w:lang w:val="ru-RU"/>
              </w:rPr>
              <w:t xml:space="preserve"> </w:t>
            </w:r>
            <w:r w:rsidR="00892234" w:rsidRPr="006C754C">
              <w:rPr>
                <w:lang w:val="ru-RU"/>
              </w:rPr>
              <w:t>(в процентах * 100)</w:t>
            </w:r>
          </w:p>
        </w:tc>
      </w:tr>
    </w:tbl>
    <w:p w:rsidR="00F85C82" w:rsidRPr="000C1DA2" w:rsidRDefault="00F85C82" w:rsidP="0046428B">
      <w:pPr>
        <w:rPr>
          <w:lang w:val="ru-RU"/>
        </w:rPr>
      </w:pPr>
    </w:p>
    <w:p w:rsidR="00F85C82" w:rsidRDefault="00F85C82" w:rsidP="0046428B">
      <w:pPr>
        <w:rPr>
          <w:lang w:val="ru-RU"/>
        </w:rPr>
      </w:pPr>
    </w:p>
    <w:p w:rsidR="00D86579" w:rsidRPr="006C754C" w:rsidRDefault="00D86579" w:rsidP="00D8657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ervo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Mode</w:t>
      </w:r>
    </w:p>
    <w:p w:rsidR="00D86579" w:rsidRDefault="00D86579" w:rsidP="0046428B">
      <w:pPr>
        <w:rPr>
          <w:lang w:val="ru-RU"/>
        </w:rPr>
      </w:pPr>
    </w:p>
    <w:p w:rsidR="009A30A5" w:rsidRDefault="009A30A5" w:rsidP="0046428B">
      <w:pPr>
        <w:rPr>
          <w:lang w:val="ru-RU"/>
        </w:rPr>
      </w:pPr>
      <w:r>
        <w:rPr>
          <w:lang w:val="ru-RU"/>
        </w:rPr>
        <w:t>Диагностическое сообщение</w:t>
      </w:r>
    </w:p>
    <w:p w:rsidR="009A30A5" w:rsidRDefault="009A30A5" w:rsidP="0046428B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8"/>
        <w:gridCol w:w="1280"/>
        <w:gridCol w:w="2582"/>
        <w:gridCol w:w="4706"/>
      </w:tblGrid>
      <w:tr w:rsidR="008A3B5A" w:rsidRPr="006C754C" w:rsidTr="00F15B95">
        <w:tc>
          <w:tcPr>
            <w:tcW w:w="1290" w:type="dxa"/>
          </w:tcPr>
          <w:p w:rsidR="008A3B5A" w:rsidRPr="006C754C" w:rsidRDefault="008A3B5A" w:rsidP="002B3E8C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A3B5A" w:rsidRPr="006C754C" w:rsidRDefault="008A3B5A" w:rsidP="002B3E8C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8" w:type="dxa"/>
          </w:tcPr>
          <w:p w:rsidR="008A3B5A" w:rsidRPr="006C754C" w:rsidRDefault="008A3B5A" w:rsidP="002B3E8C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A3B5A" w:rsidRPr="006C754C" w:rsidRDefault="008A3B5A" w:rsidP="002B3E8C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80" w:type="dxa"/>
          </w:tcPr>
          <w:p w:rsidR="008A3B5A" w:rsidRPr="006C754C" w:rsidRDefault="008A3B5A" w:rsidP="002B3E8C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2" w:type="dxa"/>
          </w:tcPr>
          <w:p w:rsidR="008A3B5A" w:rsidRPr="006C754C" w:rsidRDefault="008A3B5A" w:rsidP="002B3E8C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6" w:type="dxa"/>
          </w:tcPr>
          <w:p w:rsidR="008A3B5A" w:rsidRPr="006C754C" w:rsidRDefault="008A3B5A" w:rsidP="002B3E8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A3B5A" w:rsidRPr="009A30A5" w:rsidTr="00F15B95">
        <w:tc>
          <w:tcPr>
            <w:tcW w:w="1290" w:type="dxa"/>
          </w:tcPr>
          <w:p w:rsidR="008A3B5A" w:rsidRPr="006C754C" w:rsidRDefault="008A3B5A" w:rsidP="002B3E8C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38" w:type="dxa"/>
          </w:tcPr>
          <w:p w:rsidR="008A3B5A" w:rsidRPr="006C754C" w:rsidRDefault="008A3B5A" w:rsidP="002B3E8C">
            <w:r>
              <w:t>4</w:t>
            </w:r>
          </w:p>
        </w:tc>
        <w:tc>
          <w:tcPr>
            <w:tcW w:w="1280" w:type="dxa"/>
          </w:tcPr>
          <w:p w:rsidR="008A3B5A" w:rsidRPr="006C754C" w:rsidRDefault="008A3B5A" w:rsidP="008A3B5A">
            <w:pPr>
              <w:rPr>
                <w:lang w:val="ru-RU"/>
              </w:rPr>
            </w:pPr>
            <w:r>
              <w:t>u</w:t>
            </w:r>
            <w:r w:rsidRPr="006C754C">
              <w:t>int</w:t>
            </w:r>
            <w: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8A3B5A" w:rsidRPr="008A3B5A" w:rsidRDefault="008A3B5A" w:rsidP="002B3E8C">
            <w:r>
              <w:t>mainTickID</w:t>
            </w:r>
          </w:p>
        </w:tc>
        <w:tc>
          <w:tcPr>
            <w:tcW w:w="4706" w:type="dxa"/>
          </w:tcPr>
          <w:p w:rsidR="008A3B5A" w:rsidRPr="00F93428" w:rsidRDefault="00F93428" w:rsidP="00F93428">
            <w:pPr>
              <w:rPr>
                <w:lang w:val="ru-RU"/>
              </w:rPr>
            </w:pPr>
            <w:r>
              <w:rPr>
                <w:lang w:val="ru-RU"/>
              </w:rPr>
              <w:t>Номер тика основного обработчика событий</w:t>
            </w:r>
            <w:r w:rsidR="00605D1E">
              <w:rPr>
                <w:lang w:val="ru-RU"/>
              </w:rPr>
              <w:t xml:space="preserve"> электропривода</w:t>
            </w:r>
          </w:p>
        </w:tc>
      </w:tr>
      <w:tr w:rsidR="008A3B5A" w:rsidRPr="006C754C" w:rsidTr="00F15B95">
        <w:tc>
          <w:tcPr>
            <w:tcW w:w="1290" w:type="dxa"/>
          </w:tcPr>
          <w:p w:rsidR="008A3B5A" w:rsidRPr="006C754C" w:rsidRDefault="008A3B5A" w:rsidP="002B3E8C">
            <w:r>
              <w:t>4</w:t>
            </w:r>
          </w:p>
        </w:tc>
        <w:tc>
          <w:tcPr>
            <w:tcW w:w="1238" w:type="dxa"/>
          </w:tcPr>
          <w:p w:rsidR="008A3B5A" w:rsidRPr="006C754C" w:rsidRDefault="008A3B5A" w:rsidP="002B3E8C">
            <w:r w:rsidRPr="006C754C">
              <w:t>6</w:t>
            </w:r>
          </w:p>
        </w:tc>
        <w:tc>
          <w:tcPr>
            <w:tcW w:w="1280" w:type="dxa"/>
          </w:tcPr>
          <w:p w:rsidR="008A3B5A" w:rsidRPr="006C754C" w:rsidRDefault="008A3B5A" w:rsidP="002B3E8C">
            <w:r w:rsidRPr="006C754C">
              <w:t>struct</w:t>
            </w:r>
          </w:p>
        </w:tc>
        <w:tc>
          <w:tcPr>
            <w:tcW w:w="2582" w:type="dxa"/>
          </w:tcPr>
          <w:p w:rsidR="008A3B5A" w:rsidRPr="006C754C" w:rsidRDefault="008A3B5A" w:rsidP="002B3E8C">
            <w:pPr>
              <w:rPr>
                <w:lang w:val="ru-RU"/>
              </w:rPr>
            </w:pPr>
            <w:r w:rsidRPr="006C754C">
              <w:t>currentDateTime</w:t>
            </w:r>
          </w:p>
        </w:tc>
        <w:tc>
          <w:tcPr>
            <w:tcW w:w="4706" w:type="dxa"/>
          </w:tcPr>
          <w:p w:rsidR="008A3B5A" w:rsidRPr="006C754C" w:rsidRDefault="008A3B5A" w:rsidP="002B3E8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8A3B5A" w:rsidRDefault="008A3B5A" w:rsidP="002B3E8C">
            <w:r w:rsidRPr="006C754C">
              <w:t>struct</w:t>
            </w:r>
            <w:r w:rsidRPr="006C754C">
              <w:rPr>
                <w:lang w:val="ru-RU"/>
              </w:rPr>
              <w:t xml:space="preserve"> </w:t>
            </w:r>
            <w:r w:rsidRPr="006C754C">
              <w:t>TCurrentDateTime</w:t>
            </w:r>
            <w:r w:rsidRPr="006D1628">
              <w:t>{</w:t>
            </w:r>
          </w:p>
          <w:p w:rsidR="00B96A8E" w:rsidRPr="006D1628" w:rsidRDefault="00B96A8E" w:rsidP="002B3E8C"/>
          <w:p w:rsidR="008A3B5A" w:rsidRPr="006D1628" w:rsidRDefault="008A3B5A" w:rsidP="002B3E8C">
            <w:r w:rsidRPr="006D1628"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8A3B5A" w:rsidRPr="006C754C" w:rsidRDefault="008A3B5A" w:rsidP="002B3E8C">
            <w:r w:rsidRPr="006D1628">
              <w:tab/>
            </w:r>
            <w:r w:rsidRPr="006C754C">
              <w:t>uint8_t month;//01-12</w:t>
            </w:r>
          </w:p>
          <w:p w:rsidR="008A3B5A" w:rsidRPr="006C754C" w:rsidRDefault="008A3B5A" w:rsidP="002B3E8C">
            <w:r w:rsidRPr="006C754C">
              <w:tab/>
              <w:t>uint8_t date;//01-31</w:t>
            </w:r>
          </w:p>
          <w:p w:rsidR="008A3B5A" w:rsidRPr="006C754C" w:rsidRDefault="008A3B5A" w:rsidP="002B3E8C">
            <w:r w:rsidRPr="006C754C">
              <w:tab/>
              <w:t>uint8_t hours;//00-23</w:t>
            </w:r>
          </w:p>
          <w:p w:rsidR="008A3B5A" w:rsidRPr="006C754C" w:rsidRDefault="008A3B5A" w:rsidP="002B3E8C">
            <w:r w:rsidRPr="006C754C">
              <w:tab/>
              <w:t>uint8_t minutes;//00–59</w:t>
            </w:r>
          </w:p>
          <w:p w:rsidR="008A3B5A" w:rsidRPr="006C754C" w:rsidRDefault="008A3B5A" w:rsidP="002B3E8C">
            <w:r w:rsidRPr="006C754C">
              <w:tab/>
              <w:t>uint8_t seconds;//00–59</w:t>
            </w:r>
          </w:p>
          <w:p w:rsidR="008A3B5A" w:rsidRPr="006C754C" w:rsidRDefault="008A3B5A" w:rsidP="002B3E8C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8A3B5A" w:rsidRPr="00A760B9" w:rsidTr="00F15B95">
        <w:tc>
          <w:tcPr>
            <w:tcW w:w="1290" w:type="dxa"/>
          </w:tcPr>
          <w:p w:rsidR="008A3B5A" w:rsidRPr="008A3B5A" w:rsidRDefault="008A3B5A" w:rsidP="002B3E8C">
            <w:r>
              <w:t>10</w:t>
            </w:r>
          </w:p>
        </w:tc>
        <w:tc>
          <w:tcPr>
            <w:tcW w:w="1238" w:type="dxa"/>
          </w:tcPr>
          <w:p w:rsidR="008A3B5A" w:rsidRPr="006C754C" w:rsidRDefault="006A48FE" w:rsidP="002B3E8C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280" w:type="dxa"/>
          </w:tcPr>
          <w:p w:rsidR="008A3B5A" w:rsidRPr="006A48FE" w:rsidRDefault="003637F2" w:rsidP="002B3E8C">
            <w:r>
              <w:t>u</w:t>
            </w:r>
            <w:r w:rsidR="006A48FE">
              <w:t>int8_t</w:t>
            </w:r>
          </w:p>
        </w:tc>
        <w:tc>
          <w:tcPr>
            <w:tcW w:w="2582" w:type="dxa"/>
          </w:tcPr>
          <w:p w:rsidR="008A3B5A" w:rsidRPr="006A48FE" w:rsidRDefault="006A48FE" w:rsidP="002B3E8C">
            <w:r>
              <w:t>mode</w:t>
            </w:r>
            <w:r w:rsidR="003637F2">
              <w:t>Before</w:t>
            </w:r>
          </w:p>
        </w:tc>
        <w:tc>
          <w:tcPr>
            <w:tcW w:w="4706" w:type="dxa"/>
          </w:tcPr>
          <w:p w:rsidR="008A3B5A" w:rsidRPr="006D1628" w:rsidRDefault="008A3B5A" w:rsidP="002B3E8C">
            <w:pPr>
              <w:rPr>
                <w:lang w:val="ru-RU"/>
              </w:rPr>
            </w:pPr>
          </w:p>
        </w:tc>
      </w:tr>
      <w:tr w:rsidR="008A3B5A" w:rsidRPr="00A760B9" w:rsidTr="00F15B95">
        <w:tc>
          <w:tcPr>
            <w:tcW w:w="1290" w:type="dxa"/>
          </w:tcPr>
          <w:p w:rsidR="008A3B5A" w:rsidRPr="006C754C" w:rsidRDefault="008A3B5A" w:rsidP="002B3E8C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38" w:type="dxa"/>
          </w:tcPr>
          <w:p w:rsidR="008A3B5A" w:rsidRPr="00F15B95" w:rsidRDefault="00F15B95" w:rsidP="002B3E8C">
            <w:r>
              <w:t>1</w:t>
            </w:r>
          </w:p>
        </w:tc>
        <w:tc>
          <w:tcPr>
            <w:tcW w:w="1280" w:type="dxa"/>
          </w:tcPr>
          <w:p w:rsidR="008A3B5A" w:rsidRPr="003637F2" w:rsidRDefault="003637F2" w:rsidP="002B3E8C">
            <w:r>
              <w:t>uint8_t</w:t>
            </w:r>
          </w:p>
        </w:tc>
        <w:tc>
          <w:tcPr>
            <w:tcW w:w="2582" w:type="dxa"/>
          </w:tcPr>
          <w:p w:rsidR="008A3B5A" w:rsidRPr="003637F2" w:rsidRDefault="003637F2" w:rsidP="002B3E8C">
            <w:r>
              <w:t>submodeBefore</w:t>
            </w:r>
          </w:p>
        </w:tc>
        <w:tc>
          <w:tcPr>
            <w:tcW w:w="4706" w:type="dxa"/>
          </w:tcPr>
          <w:p w:rsidR="008A3B5A" w:rsidRPr="006D1628" w:rsidRDefault="008A3B5A" w:rsidP="002B3E8C">
            <w:pPr>
              <w:rPr>
                <w:lang w:val="ru-RU"/>
              </w:rPr>
            </w:pPr>
          </w:p>
        </w:tc>
      </w:tr>
      <w:tr w:rsidR="00F15B95" w:rsidRPr="00A760B9" w:rsidTr="00F15B95">
        <w:tc>
          <w:tcPr>
            <w:tcW w:w="1290" w:type="dxa"/>
          </w:tcPr>
          <w:p w:rsidR="00F15B95" w:rsidRPr="004B76A1" w:rsidRDefault="004B76A1" w:rsidP="00F15B95">
            <w:r>
              <w:t>12</w:t>
            </w:r>
          </w:p>
        </w:tc>
        <w:tc>
          <w:tcPr>
            <w:tcW w:w="1238" w:type="dxa"/>
          </w:tcPr>
          <w:p w:rsidR="00F15B95" w:rsidRDefault="00F15B95" w:rsidP="00F15B95">
            <w:r>
              <w:t>1</w:t>
            </w:r>
          </w:p>
        </w:tc>
        <w:tc>
          <w:tcPr>
            <w:tcW w:w="1280" w:type="dxa"/>
          </w:tcPr>
          <w:p w:rsidR="00F15B95" w:rsidRPr="006A48FE" w:rsidRDefault="00F15B95" w:rsidP="00F15B95">
            <w:r>
              <w:t>uint8_t</w:t>
            </w:r>
          </w:p>
        </w:tc>
        <w:tc>
          <w:tcPr>
            <w:tcW w:w="2582" w:type="dxa"/>
          </w:tcPr>
          <w:p w:rsidR="00F15B95" w:rsidRPr="006A48FE" w:rsidRDefault="00F15B95" w:rsidP="00F15B95">
            <w:r>
              <w:t>modeAfter</w:t>
            </w:r>
          </w:p>
        </w:tc>
        <w:tc>
          <w:tcPr>
            <w:tcW w:w="4706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A760B9" w:rsidTr="00F15B95">
        <w:tc>
          <w:tcPr>
            <w:tcW w:w="1290" w:type="dxa"/>
          </w:tcPr>
          <w:p w:rsidR="00F15B95" w:rsidRPr="004B76A1" w:rsidRDefault="004B76A1" w:rsidP="00F15B95">
            <w:r>
              <w:t>13</w:t>
            </w:r>
            <w:bookmarkStart w:id="1" w:name="_GoBack"/>
            <w:bookmarkEnd w:id="1"/>
          </w:p>
        </w:tc>
        <w:tc>
          <w:tcPr>
            <w:tcW w:w="1238" w:type="dxa"/>
          </w:tcPr>
          <w:p w:rsidR="00F15B95" w:rsidRDefault="00F15B95" w:rsidP="00F15B95">
            <w:r>
              <w:t>1</w:t>
            </w:r>
          </w:p>
        </w:tc>
        <w:tc>
          <w:tcPr>
            <w:tcW w:w="1280" w:type="dxa"/>
          </w:tcPr>
          <w:p w:rsidR="00F15B95" w:rsidRPr="003637F2" w:rsidRDefault="00F15B95" w:rsidP="00F15B95">
            <w:r>
              <w:t>uint8_t</w:t>
            </w:r>
          </w:p>
        </w:tc>
        <w:tc>
          <w:tcPr>
            <w:tcW w:w="2582" w:type="dxa"/>
          </w:tcPr>
          <w:p w:rsidR="00F15B95" w:rsidRPr="003637F2" w:rsidRDefault="00F15B95" w:rsidP="00F15B95">
            <w:r>
              <w:t>submodeAfter</w:t>
            </w:r>
          </w:p>
        </w:tc>
        <w:tc>
          <w:tcPr>
            <w:tcW w:w="4706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A760B9" w:rsidTr="00F15B95">
        <w:tc>
          <w:tcPr>
            <w:tcW w:w="1290" w:type="dxa"/>
          </w:tcPr>
          <w:p w:rsidR="00F15B95" w:rsidRPr="006C754C" w:rsidRDefault="00F15B95" w:rsidP="002B3E8C">
            <w:pPr>
              <w:rPr>
                <w:lang w:val="ru-RU"/>
              </w:rPr>
            </w:pPr>
          </w:p>
        </w:tc>
        <w:tc>
          <w:tcPr>
            <w:tcW w:w="1238" w:type="dxa"/>
          </w:tcPr>
          <w:p w:rsidR="00F15B95" w:rsidRDefault="00F15B95" w:rsidP="002B3E8C"/>
        </w:tc>
        <w:tc>
          <w:tcPr>
            <w:tcW w:w="1280" w:type="dxa"/>
          </w:tcPr>
          <w:p w:rsidR="00F15B95" w:rsidRDefault="00F15B95" w:rsidP="002B3E8C"/>
        </w:tc>
        <w:tc>
          <w:tcPr>
            <w:tcW w:w="2582" w:type="dxa"/>
          </w:tcPr>
          <w:p w:rsidR="00F15B95" w:rsidRDefault="00F15B95" w:rsidP="002B3E8C"/>
        </w:tc>
        <w:tc>
          <w:tcPr>
            <w:tcW w:w="4706" w:type="dxa"/>
          </w:tcPr>
          <w:p w:rsidR="00F15B95" w:rsidRPr="006D1628" w:rsidRDefault="00F15B95" w:rsidP="002B3E8C">
            <w:pPr>
              <w:rPr>
                <w:lang w:val="ru-RU"/>
              </w:rPr>
            </w:pPr>
          </w:p>
        </w:tc>
      </w:tr>
      <w:tr w:rsidR="00F15B95" w:rsidRPr="00A760B9" w:rsidTr="00F15B95">
        <w:tc>
          <w:tcPr>
            <w:tcW w:w="1290" w:type="dxa"/>
          </w:tcPr>
          <w:p w:rsidR="00F15B95" w:rsidRPr="006C754C" w:rsidRDefault="00F15B95" w:rsidP="002B3E8C">
            <w:pPr>
              <w:rPr>
                <w:lang w:val="ru-RU"/>
              </w:rPr>
            </w:pPr>
          </w:p>
        </w:tc>
        <w:tc>
          <w:tcPr>
            <w:tcW w:w="1238" w:type="dxa"/>
          </w:tcPr>
          <w:p w:rsidR="00F15B95" w:rsidRDefault="00F15B95" w:rsidP="002B3E8C"/>
        </w:tc>
        <w:tc>
          <w:tcPr>
            <w:tcW w:w="1280" w:type="dxa"/>
          </w:tcPr>
          <w:p w:rsidR="00F15B95" w:rsidRDefault="00F15B95" w:rsidP="002B3E8C"/>
        </w:tc>
        <w:tc>
          <w:tcPr>
            <w:tcW w:w="2582" w:type="dxa"/>
          </w:tcPr>
          <w:p w:rsidR="00F15B95" w:rsidRDefault="00F15B95" w:rsidP="002B3E8C"/>
        </w:tc>
        <w:tc>
          <w:tcPr>
            <w:tcW w:w="4706" w:type="dxa"/>
          </w:tcPr>
          <w:p w:rsidR="00F15B95" w:rsidRPr="006D1628" w:rsidRDefault="00F15B95" w:rsidP="002B3E8C">
            <w:pPr>
              <w:rPr>
                <w:lang w:val="ru-RU"/>
              </w:rPr>
            </w:pPr>
          </w:p>
        </w:tc>
      </w:tr>
    </w:tbl>
    <w:p w:rsidR="008A3B5A" w:rsidRPr="006C754C" w:rsidRDefault="008A3B5A" w:rsidP="008A3B5A">
      <w:pPr>
        <w:rPr>
          <w:lang w:val="ru-RU"/>
        </w:rPr>
      </w:pPr>
    </w:p>
    <w:p w:rsidR="00D86579" w:rsidRDefault="00D86579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Pr="000C1DA2" w:rsidRDefault="00E85204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341B9A" w:rsidRPr="00341B9A" w:rsidRDefault="00341B9A" w:rsidP="0036493B">
      <w:pPr>
        <w:rPr>
          <w:lang w:val="ru-RU"/>
        </w:rPr>
      </w:pPr>
      <w:r w:rsidRPr="007C1848">
        <w:rPr>
          <w:lang w:val="ru-RU"/>
        </w:rPr>
        <w:br w:type="page"/>
      </w:r>
    </w:p>
    <w:p w:rsidR="00341B9A" w:rsidRPr="00341B9A" w:rsidRDefault="00341B9A" w:rsidP="0046428B">
      <w:pPr>
        <w:rPr>
          <w:lang w:val="ru-RU"/>
        </w:rPr>
      </w:pPr>
    </w:p>
    <w:sectPr w:rsidR="00341B9A" w:rsidRPr="00341B9A" w:rsidSect="00A2147B">
      <w:headerReference w:type="even" r:id="rId17"/>
      <w:headerReference w:type="default" r:id="rId18"/>
      <w:pgSz w:w="12240" w:h="15840"/>
      <w:pgMar w:top="567" w:right="567" w:bottom="567" w:left="56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B390C" w:rsidRDefault="008B390C">
      <w:r>
        <w:separator/>
      </w:r>
    </w:p>
  </w:endnote>
  <w:endnote w:type="continuationSeparator" w:id="0">
    <w:p w:rsidR="008B390C" w:rsidRDefault="008B39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B390C" w:rsidRDefault="008B390C">
      <w:r>
        <w:separator/>
      </w:r>
    </w:p>
  </w:footnote>
  <w:footnote w:type="continuationSeparator" w:id="0">
    <w:p w:rsidR="008B390C" w:rsidRDefault="008B390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85204" w:rsidRDefault="00E85204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E85204" w:rsidRDefault="00E85204" w:rsidP="00A2147B">
    <w:pPr>
      <w:pStyle w:val="Header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85204" w:rsidRDefault="00E85204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4B76A1">
      <w:rPr>
        <w:rStyle w:val="PageNumber"/>
        <w:noProof/>
      </w:rPr>
      <w:t>48</w:t>
    </w:r>
    <w:r>
      <w:rPr>
        <w:rStyle w:val="PageNumber"/>
      </w:rPr>
      <w:fldChar w:fldCharType="end"/>
    </w:r>
  </w:p>
  <w:p w:rsidR="00E85204" w:rsidRPr="000F34BD" w:rsidRDefault="00E85204" w:rsidP="002C4671">
    <w:pPr>
      <w:pStyle w:val="Header"/>
      <w:ind w:right="360"/>
      <w:rPr>
        <w:lang w:val="ru-RU"/>
      </w:rPr>
    </w:pPr>
    <w:r>
      <w:rPr>
        <w:i/>
        <w:iCs/>
        <w:sz w:val="16"/>
        <w:szCs w:val="16"/>
      </w:rPr>
      <w:t>RF2</w:t>
    </w:r>
    <w:r w:rsidRPr="000F34BD">
      <w:rPr>
        <w:i/>
        <w:iCs/>
        <w:sz w:val="16"/>
        <w:szCs w:val="16"/>
        <w:lang w:val="ru-RU"/>
      </w:rPr>
      <w:t xml:space="preserve"> - </w:t>
    </w:r>
    <w:r w:rsidRPr="008B0292">
      <w:rPr>
        <w:i/>
        <w:iCs/>
        <w:sz w:val="16"/>
        <w:szCs w:val="16"/>
        <w:lang w:val="ru-RU"/>
      </w:rPr>
      <w:t>протокол связи</w:t>
    </w:r>
    <w:r w:rsidRPr="000F34BD">
      <w:rPr>
        <w:i/>
        <w:iCs/>
        <w:sz w:val="16"/>
        <w:szCs w:val="16"/>
        <w:lang w:val="ru-RU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AE0232B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B9520F7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80CEC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A182D9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446717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EF34221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DCA49E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C9E8450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114FC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F58D3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6A66076E"/>
    <w:multiLevelType w:val="hybridMultilevel"/>
    <w:tmpl w:val="583C4D08"/>
    <w:lvl w:ilvl="0" w:tplc="58FE9C36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09FB"/>
    <w:rsid w:val="000001A2"/>
    <w:rsid w:val="000003D3"/>
    <w:rsid w:val="0000355E"/>
    <w:rsid w:val="000038A4"/>
    <w:rsid w:val="00013D2F"/>
    <w:rsid w:val="00013D35"/>
    <w:rsid w:val="00014DC7"/>
    <w:rsid w:val="00014FB2"/>
    <w:rsid w:val="00015AA7"/>
    <w:rsid w:val="00015B8C"/>
    <w:rsid w:val="00016BF5"/>
    <w:rsid w:val="00017AF8"/>
    <w:rsid w:val="000204FD"/>
    <w:rsid w:val="00021E34"/>
    <w:rsid w:val="000246D6"/>
    <w:rsid w:val="00025369"/>
    <w:rsid w:val="00030323"/>
    <w:rsid w:val="000346B3"/>
    <w:rsid w:val="000379F5"/>
    <w:rsid w:val="00040BA3"/>
    <w:rsid w:val="00042A87"/>
    <w:rsid w:val="00042FFA"/>
    <w:rsid w:val="00043BD1"/>
    <w:rsid w:val="00047FD9"/>
    <w:rsid w:val="00051226"/>
    <w:rsid w:val="0005267F"/>
    <w:rsid w:val="0005499D"/>
    <w:rsid w:val="00055A75"/>
    <w:rsid w:val="0005685C"/>
    <w:rsid w:val="00062F05"/>
    <w:rsid w:val="00076E88"/>
    <w:rsid w:val="00077A55"/>
    <w:rsid w:val="000822E0"/>
    <w:rsid w:val="00082AE0"/>
    <w:rsid w:val="00084732"/>
    <w:rsid w:val="00085218"/>
    <w:rsid w:val="00090B76"/>
    <w:rsid w:val="000918D8"/>
    <w:rsid w:val="000924FA"/>
    <w:rsid w:val="00095949"/>
    <w:rsid w:val="000A03C5"/>
    <w:rsid w:val="000A0E11"/>
    <w:rsid w:val="000A5246"/>
    <w:rsid w:val="000A5BD4"/>
    <w:rsid w:val="000B07B7"/>
    <w:rsid w:val="000B3465"/>
    <w:rsid w:val="000B6286"/>
    <w:rsid w:val="000B6443"/>
    <w:rsid w:val="000B6A4B"/>
    <w:rsid w:val="000B6B79"/>
    <w:rsid w:val="000C0A62"/>
    <w:rsid w:val="000C148A"/>
    <w:rsid w:val="000C1DA2"/>
    <w:rsid w:val="000C2CFE"/>
    <w:rsid w:val="000D2C19"/>
    <w:rsid w:val="000D47EF"/>
    <w:rsid w:val="000D6E6D"/>
    <w:rsid w:val="000E0A42"/>
    <w:rsid w:val="000E20C3"/>
    <w:rsid w:val="000E4731"/>
    <w:rsid w:val="000F20C2"/>
    <w:rsid w:val="000F34BD"/>
    <w:rsid w:val="000F43D4"/>
    <w:rsid w:val="000F4681"/>
    <w:rsid w:val="000F4B46"/>
    <w:rsid w:val="000F727D"/>
    <w:rsid w:val="00101FD2"/>
    <w:rsid w:val="00106C3D"/>
    <w:rsid w:val="00106CF0"/>
    <w:rsid w:val="00110C29"/>
    <w:rsid w:val="0011293D"/>
    <w:rsid w:val="00121771"/>
    <w:rsid w:val="00131489"/>
    <w:rsid w:val="00132672"/>
    <w:rsid w:val="00133752"/>
    <w:rsid w:val="00135BD9"/>
    <w:rsid w:val="00140935"/>
    <w:rsid w:val="001424C6"/>
    <w:rsid w:val="0014335E"/>
    <w:rsid w:val="001435EF"/>
    <w:rsid w:val="00144C5E"/>
    <w:rsid w:val="00146BDD"/>
    <w:rsid w:val="001523F2"/>
    <w:rsid w:val="001539BE"/>
    <w:rsid w:val="0015766F"/>
    <w:rsid w:val="00165E30"/>
    <w:rsid w:val="00173654"/>
    <w:rsid w:val="00174153"/>
    <w:rsid w:val="00180B97"/>
    <w:rsid w:val="001901E8"/>
    <w:rsid w:val="00192D13"/>
    <w:rsid w:val="00194E27"/>
    <w:rsid w:val="001A0259"/>
    <w:rsid w:val="001A2718"/>
    <w:rsid w:val="001A2795"/>
    <w:rsid w:val="001A2838"/>
    <w:rsid w:val="001A4FB0"/>
    <w:rsid w:val="001B4354"/>
    <w:rsid w:val="001B5A97"/>
    <w:rsid w:val="001C0D5D"/>
    <w:rsid w:val="001C2771"/>
    <w:rsid w:val="001C55FF"/>
    <w:rsid w:val="001D3AC8"/>
    <w:rsid w:val="001D66DE"/>
    <w:rsid w:val="001E4428"/>
    <w:rsid w:val="001E5EFC"/>
    <w:rsid w:val="001E66C0"/>
    <w:rsid w:val="001F7E67"/>
    <w:rsid w:val="00203578"/>
    <w:rsid w:val="0020382C"/>
    <w:rsid w:val="00213E2D"/>
    <w:rsid w:val="002166A2"/>
    <w:rsid w:val="002229BC"/>
    <w:rsid w:val="00224184"/>
    <w:rsid w:val="00227CB4"/>
    <w:rsid w:val="00231E1A"/>
    <w:rsid w:val="00232E3B"/>
    <w:rsid w:val="00233008"/>
    <w:rsid w:val="00233FAA"/>
    <w:rsid w:val="00236855"/>
    <w:rsid w:val="00240579"/>
    <w:rsid w:val="00242503"/>
    <w:rsid w:val="002448D5"/>
    <w:rsid w:val="00247945"/>
    <w:rsid w:val="00247BEB"/>
    <w:rsid w:val="00252DCE"/>
    <w:rsid w:val="00256070"/>
    <w:rsid w:val="0026343C"/>
    <w:rsid w:val="002649AA"/>
    <w:rsid w:val="002762BD"/>
    <w:rsid w:val="00276325"/>
    <w:rsid w:val="00282270"/>
    <w:rsid w:val="002855A1"/>
    <w:rsid w:val="00285D27"/>
    <w:rsid w:val="00294B92"/>
    <w:rsid w:val="002A1752"/>
    <w:rsid w:val="002A38BE"/>
    <w:rsid w:val="002B283B"/>
    <w:rsid w:val="002B286F"/>
    <w:rsid w:val="002B3F0E"/>
    <w:rsid w:val="002B74C8"/>
    <w:rsid w:val="002C238B"/>
    <w:rsid w:val="002C3AC7"/>
    <w:rsid w:val="002C4671"/>
    <w:rsid w:val="002C4F46"/>
    <w:rsid w:val="002D294F"/>
    <w:rsid w:val="002D7678"/>
    <w:rsid w:val="002E13F9"/>
    <w:rsid w:val="002E2D8C"/>
    <w:rsid w:val="002E4945"/>
    <w:rsid w:val="002E766A"/>
    <w:rsid w:val="002F0E31"/>
    <w:rsid w:val="002F2854"/>
    <w:rsid w:val="002F467E"/>
    <w:rsid w:val="002F70A0"/>
    <w:rsid w:val="002F7776"/>
    <w:rsid w:val="00305C30"/>
    <w:rsid w:val="00306075"/>
    <w:rsid w:val="00307191"/>
    <w:rsid w:val="00314005"/>
    <w:rsid w:val="003154D0"/>
    <w:rsid w:val="00316CD8"/>
    <w:rsid w:val="0032569E"/>
    <w:rsid w:val="00325ECA"/>
    <w:rsid w:val="00327880"/>
    <w:rsid w:val="00331E13"/>
    <w:rsid w:val="00331E8F"/>
    <w:rsid w:val="00340042"/>
    <w:rsid w:val="00341B9A"/>
    <w:rsid w:val="0034362F"/>
    <w:rsid w:val="00344ECB"/>
    <w:rsid w:val="00350CB6"/>
    <w:rsid w:val="00350D2C"/>
    <w:rsid w:val="003554A2"/>
    <w:rsid w:val="00355854"/>
    <w:rsid w:val="003637F2"/>
    <w:rsid w:val="0036493B"/>
    <w:rsid w:val="00366296"/>
    <w:rsid w:val="003672A0"/>
    <w:rsid w:val="003737A5"/>
    <w:rsid w:val="003743D9"/>
    <w:rsid w:val="00387BB1"/>
    <w:rsid w:val="00391BF4"/>
    <w:rsid w:val="00391EC6"/>
    <w:rsid w:val="0039572C"/>
    <w:rsid w:val="003A11D9"/>
    <w:rsid w:val="003A3CCE"/>
    <w:rsid w:val="003A50FB"/>
    <w:rsid w:val="003A6794"/>
    <w:rsid w:val="003B02E4"/>
    <w:rsid w:val="003B1835"/>
    <w:rsid w:val="003B4FC0"/>
    <w:rsid w:val="003B593B"/>
    <w:rsid w:val="003C2FC9"/>
    <w:rsid w:val="003C3025"/>
    <w:rsid w:val="003C3085"/>
    <w:rsid w:val="003C3354"/>
    <w:rsid w:val="003D53A6"/>
    <w:rsid w:val="003D7742"/>
    <w:rsid w:val="003E4F93"/>
    <w:rsid w:val="003F0908"/>
    <w:rsid w:val="003F22D1"/>
    <w:rsid w:val="003F2379"/>
    <w:rsid w:val="003F334A"/>
    <w:rsid w:val="003F6374"/>
    <w:rsid w:val="003F6443"/>
    <w:rsid w:val="003F75D8"/>
    <w:rsid w:val="004009EA"/>
    <w:rsid w:val="004009FB"/>
    <w:rsid w:val="00403AFE"/>
    <w:rsid w:val="0040568A"/>
    <w:rsid w:val="004124E6"/>
    <w:rsid w:val="00412CBC"/>
    <w:rsid w:val="004179D1"/>
    <w:rsid w:val="00417CE0"/>
    <w:rsid w:val="004202DB"/>
    <w:rsid w:val="00422EA6"/>
    <w:rsid w:val="004238C5"/>
    <w:rsid w:val="00423BE4"/>
    <w:rsid w:val="00430B05"/>
    <w:rsid w:val="0044037C"/>
    <w:rsid w:val="00446B76"/>
    <w:rsid w:val="0044789B"/>
    <w:rsid w:val="0045252D"/>
    <w:rsid w:val="004545CF"/>
    <w:rsid w:val="00457C7C"/>
    <w:rsid w:val="00460094"/>
    <w:rsid w:val="0046171A"/>
    <w:rsid w:val="00461F28"/>
    <w:rsid w:val="0046428B"/>
    <w:rsid w:val="004706F0"/>
    <w:rsid w:val="00474398"/>
    <w:rsid w:val="00477AA7"/>
    <w:rsid w:val="00485374"/>
    <w:rsid w:val="00485C93"/>
    <w:rsid w:val="00491B1C"/>
    <w:rsid w:val="00492604"/>
    <w:rsid w:val="004945A1"/>
    <w:rsid w:val="00495B86"/>
    <w:rsid w:val="004A32C3"/>
    <w:rsid w:val="004A733D"/>
    <w:rsid w:val="004B1496"/>
    <w:rsid w:val="004B51C9"/>
    <w:rsid w:val="004B6895"/>
    <w:rsid w:val="004B76A1"/>
    <w:rsid w:val="004C03AE"/>
    <w:rsid w:val="004C388F"/>
    <w:rsid w:val="004C7292"/>
    <w:rsid w:val="004D0AFE"/>
    <w:rsid w:val="004D1189"/>
    <w:rsid w:val="004D5B7F"/>
    <w:rsid w:val="004D649A"/>
    <w:rsid w:val="004F130F"/>
    <w:rsid w:val="004F32A2"/>
    <w:rsid w:val="005036D4"/>
    <w:rsid w:val="00505DAF"/>
    <w:rsid w:val="00506A28"/>
    <w:rsid w:val="00514BD0"/>
    <w:rsid w:val="00514F01"/>
    <w:rsid w:val="00525D44"/>
    <w:rsid w:val="005362E6"/>
    <w:rsid w:val="005501F9"/>
    <w:rsid w:val="00550FE7"/>
    <w:rsid w:val="00561477"/>
    <w:rsid w:val="005631CF"/>
    <w:rsid w:val="00563376"/>
    <w:rsid w:val="00566E2A"/>
    <w:rsid w:val="00571D5E"/>
    <w:rsid w:val="00582F3F"/>
    <w:rsid w:val="005910D8"/>
    <w:rsid w:val="005928E3"/>
    <w:rsid w:val="005933D0"/>
    <w:rsid w:val="00597A61"/>
    <w:rsid w:val="005A2F5B"/>
    <w:rsid w:val="005A5534"/>
    <w:rsid w:val="005A70ED"/>
    <w:rsid w:val="005B09E3"/>
    <w:rsid w:val="005B114F"/>
    <w:rsid w:val="005B124A"/>
    <w:rsid w:val="005B3288"/>
    <w:rsid w:val="005D0C62"/>
    <w:rsid w:val="005D0D49"/>
    <w:rsid w:val="005D2772"/>
    <w:rsid w:val="005D4D26"/>
    <w:rsid w:val="005D5A74"/>
    <w:rsid w:val="005E0BC4"/>
    <w:rsid w:val="005E22FC"/>
    <w:rsid w:val="005F0618"/>
    <w:rsid w:val="005F062D"/>
    <w:rsid w:val="005F5463"/>
    <w:rsid w:val="0060057F"/>
    <w:rsid w:val="00602C97"/>
    <w:rsid w:val="006031F8"/>
    <w:rsid w:val="006035B7"/>
    <w:rsid w:val="00604C0A"/>
    <w:rsid w:val="00605D1E"/>
    <w:rsid w:val="0061029B"/>
    <w:rsid w:val="006103EE"/>
    <w:rsid w:val="00615CD7"/>
    <w:rsid w:val="00620DB8"/>
    <w:rsid w:val="006215DD"/>
    <w:rsid w:val="00623940"/>
    <w:rsid w:val="006323B6"/>
    <w:rsid w:val="00635A1F"/>
    <w:rsid w:val="00635AEA"/>
    <w:rsid w:val="006375BF"/>
    <w:rsid w:val="00644A3C"/>
    <w:rsid w:val="0064551B"/>
    <w:rsid w:val="006500E1"/>
    <w:rsid w:val="00652058"/>
    <w:rsid w:val="00652724"/>
    <w:rsid w:val="00657B3E"/>
    <w:rsid w:val="00661727"/>
    <w:rsid w:val="00665156"/>
    <w:rsid w:val="006702F0"/>
    <w:rsid w:val="006725B1"/>
    <w:rsid w:val="00673600"/>
    <w:rsid w:val="00674C84"/>
    <w:rsid w:val="0067702E"/>
    <w:rsid w:val="006805B1"/>
    <w:rsid w:val="0068219F"/>
    <w:rsid w:val="00682653"/>
    <w:rsid w:val="0068459B"/>
    <w:rsid w:val="0068519B"/>
    <w:rsid w:val="00685B99"/>
    <w:rsid w:val="006941B7"/>
    <w:rsid w:val="00694D87"/>
    <w:rsid w:val="006A1A76"/>
    <w:rsid w:val="006A3B65"/>
    <w:rsid w:val="006A412E"/>
    <w:rsid w:val="006A48FE"/>
    <w:rsid w:val="006A618C"/>
    <w:rsid w:val="006B18CE"/>
    <w:rsid w:val="006B2F73"/>
    <w:rsid w:val="006B45EA"/>
    <w:rsid w:val="006B6718"/>
    <w:rsid w:val="006B7170"/>
    <w:rsid w:val="006B74E9"/>
    <w:rsid w:val="006C27E8"/>
    <w:rsid w:val="006C754C"/>
    <w:rsid w:val="006D1628"/>
    <w:rsid w:val="006D6ACF"/>
    <w:rsid w:val="006E4AD2"/>
    <w:rsid w:val="006E7B41"/>
    <w:rsid w:val="006F010D"/>
    <w:rsid w:val="006F351C"/>
    <w:rsid w:val="006F387F"/>
    <w:rsid w:val="006F49A4"/>
    <w:rsid w:val="006F4DA7"/>
    <w:rsid w:val="00703D5F"/>
    <w:rsid w:val="007053E5"/>
    <w:rsid w:val="00705715"/>
    <w:rsid w:val="00705CF8"/>
    <w:rsid w:val="007125D5"/>
    <w:rsid w:val="007155E0"/>
    <w:rsid w:val="00715A80"/>
    <w:rsid w:val="00720C0C"/>
    <w:rsid w:val="00722324"/>
    <w:rsid w:val="00740C22"/>
    <w:rsid w:val="00745061"/>
    <w:rsid w:val="0074682A"/>
    <w:rsid w:val="00754EBA"/>
    <w:rsid w:val="00757F1A"/>
    <w:rsid w:val="00765763"/>
    <w:rsid w:val="007715CF"/>
    <w:rsid w:val="00773C37"/>
    <w:rsid w:val="00776296"/>
    <w:rsid w:val="007768DE"/>
    <w:rsid w:val="0077772F"/>
    <w:rsid w:val="00780D75"/>
    <w:rsid w:val="00787742"/>
    <w:rsid w:val="0079123A"/>
    <w:rsid w:val="00797710"/>
    <w:rsid w:val="007A1057"/>
    <w:rsid w:val="007A2D5F"/>
    <w:rsid w:val="007A4631"/>
    <w:rsid w:val="007A52C9"/>
    <w:rsid w:val="007A530E"/>
    <w:rsid w:val="007B043F"/>
    <w:rsid w:val="007B08AB"/>
    <w:rsid w:val="007B1D7A"/>
    <w:rsid w:val="007C0C64"/>
    <w:rsid w:val="007C1848"/>
    <w:rsid w:val="007C1BB3"/>
    <w:rsid w:val="007C3CA0"/>
    <w:rsid w:val="007C56C3"/>
    <w:rsid w:val="007D008E"/>
    <w:rsid w:val="007D3F35"/>
    <w:rsid w:val="007E2081"/>
    <w:rsid w:val="007E6C62"/>
    <w:rsid w:val="00802952"/>
    <w:rsid w:val="00802B17"/>
    <w:rsid w:val="00810755"/>
    <w:rsid w:val="0081369D"/>
    <w:rsid w:val="00813F5D"/>
    <w:rsid w:val="008151F0"/>
    <w:rsid w:val="008167A9"/>
    <w:rsid w:val="008172C9"/>
    <w:rsid w:val="00820AC8"/>
    <w:rsid w:val="008241A6"/>
    <w:rsid w:val="00832CA0"/>
    <w:rsid w:val="0083436B"/>
    <w:rsid w:val="00835609"/>
    <w:rsid w:val="0084030E"/>
    <w:rsid w:val="00842FF5"/>
    <w:rsid w:val="008431A8"/>
    <w:rsid w:val="0085224E"/>
    <w:rsid w:val="00853746"/>
    <w:rsid w:val="00853FBD"/>
    <w:rsid w:val="00860487"/>
    <w:rsid w:val="0087125A"/>
    <w:rsid w:val="00871F00"/>
    <w:rsid w:val="0087212F"/>
    <w:rsid w:val="00872391"/>
    <w:rsid w:val="00872808"/>
    <w:rsid w:val="00873C40"/>
    <w:rsid w:val="008750C7"/>
    <w:rsid w:val="008916F3"/>
    <w:rsid w:val="00892234"/>
    <w:rsid w:val="008A3B5A"/>
    <w:rsid w:val="008A46D6"/>
    <w:rsid w:val="008A5F54"/>
    <w:rsid w:val="008A6151"/>
    <w:rsid w:val="008B0292"/>
    <w:rsid w:val="008B096E"/>
    <w:rsid w:val="008B1EE7"/>
    <w:rsid w:val="008B3122"/>
    <w:rsid w:val="008B390C"/>
    <w:rsid w:val="008C309C"/>
    <w:rsid w:val="008C6768"/>
    <w:rsid w:val="008C6F5F"/>
    <w:rsid w:val="008D0FDE"/>
    <w:rsid w:val="008D3544"/>
    <w:rsid w:val="008D43E3"/>
    <w:rsid w:val="008E1610"/>
    <w:rsid w:val="008E332F"/>
    <w:rsid w:val="008F29DB"/>
    <w:rsid w:val="008F38A7"/>
    <w:rsid w:val="008F545F"/>
    <w:rsid w:val="008F5B48"/>
    <w:rsid w:val="009020AA"/>
    <w:rsid w:val="00902C66"/>
    <w:rsid w:val="00915261"/>
    <w:rsid w:val="0092001D"/>
    <w:rsid w:val="00920A63"/>
    <w:rsid w:val="00921798"/>
    <w:rsid w:val="00924FA5"/>
    <w:rsid w:val="0092747D"/>
    <w:rsid w:val="0093177D"/>
    <w:rsid w:val="009367F1"/>
    <w:rsid w:val="00936C08"/>
    <w:rsid w:val="009370EF"/>
    <w:rsid w:val="00942F50"/>
    <w:rsid w:val="009430BE"/>
    <w:rsid w:val="009459C7"/>
    <w:rsid w:val="0094709F"/>
    <w:rsid w:val="0095030E"/>
    <w:rsid w:val="00953696"/>
    <w:rsid w:val="009570E6"/>
    <w:rsid w:val="009575C9"/>
    <w:rsid w:val="00957E5D"/>
    <w:rsid w:val="0096360B"/>
    <w:rsid w:val="00965947"/>
    <w:rsid w:val="00980146"/>
    <w:rsid w:val="00980BA5"/>
    <w:rsid w:val="00984602"/>
    <w:rsid w:val="009903BC"/>
    <w:rsid w:val="009913BC"/>
    <w:rsid w:val="009935E2"/>
    <w:rsid w:val="00994694"/>
    <w:rsid w:val="00995203"/>
    <w:rsid w:val="009A0319"/>
    <w:rsid w:val="009A0406"/>
    <w:rsid w:val="009A08CB"/>
    <w:rsid w:val="009A2B5A"/>
    <w:rsid w:val="009A2DD3"/>
    <w:rsid w:val="009A30A5"/>
    <w:rsid w:val="009A6D0E"/>
    <w:rsid w:val="009B2C06"/>
    <w:rsid w:val="009B372D"/>
    <w:rsid w:val="009B42FD"/>
    <w:rsid w:val="009B508B"/>
    <w:rsid w:val="009B63F7"/>
    <w:rsid w:val="009B7EB2"/>
    <w:rsid w:val="009C11FD"/>
    <w:rsid w:val="009C2050"/>
    <w:rsid w:val="009C3D8A"/>
    <w:rsid w:val="009C4869"/>
    <w:rsid w:val="009C52E7"/>
    <w:rsid w:val="009C7118"/>
    <w:rsid w:val="009D06CD"/>
    <w:rsid w:val="009D355D"/>
    <w:rsid w:val="009D485C"/>
    <w:rsid w:val="009E46B5"/>
    <w:rsid w:val="00A01CD5"/>
    <w:rsid w:val="00A04E36"/>
    <w:rsid w:val="00A13E6F"/>
    <w:rsid w:val="00A2147B"/>
    <w:rsid w:val="00A227ED"/>
    <w:rsid w:val="00A23436"/>
    <w:rsid w:val="00A33FEF"/>
    <w:rsid w:val="00A34807"/>
    <w:rsid w:val="00A35F0A"/>
    <w:rsid w:val="00A423BB"/>
    <w:rsid w:val="00A4519E"/>
    <w:rsid w:val="00A454F9"/>
    <w:rsid w:val="00A47B43"/>
    <w:rsid w:val="00A5027B"/>
    <w:rsid w:val="00A54C38"/>
    <w:rsid w:val="00A55581"/>
    <w:rsid w:val="00A56AD3"/>
    <w:rsid w:val="00A570B5"/>
    <w:rsid w:val="00A57262"/>
    <w:rsid w:val="00A57C6E"/>
    <w:rsid w:val="00A6576E"/>
    <w:rsid w:val="00A658DB"/>
    <w:rsid w:val="00A65D08"/>
    <w:rsid w:val="00A736FA"/>
    <w:rsid w:val="00A760B9"/>
    <w:rsid w:val="00A853BA"/>
    <w:rsid w:val="00A87B9A"/>
    <w:rsid w:val="00A92256"/>
    <w:rsid w:val="00A96D4F"/>
    <w:rsid w:val="00AA479D"/>
    <w:rsid w:val="00AA5324"/>
    <w:rsid w:val="00AA62A1"/>
    <w:rsid w:val="00AB1130"/>
    <w:rsid w:val="00AB1AF4"/>
    <w:rsid w:val="00AB60B5"/>
    <w:rsid w:val="00AB658A"/>
    <w:rsid w:val="00AB7667"/>
    <w:rsid w:val="00AB773E"/>
    <w:rsid w:val="00AC1538"/>
    <w:rsid w:val="00AC7229"/>
    <w:rsid w:val="00AE03E8"/>
    <w:rsid w:val="00AE1663"/>
    <w:rsid w:val="00AE2AE9"/>
    <w:rsid w:val="00AE7A63"/>
    <w:rsid w:val="00AF289E"/>
    <w:rsid w:val="00AF630A"/>
    <w:rsid w:val="00B00320"/>
    <w:rsid w:val="00B0154D"/>
    <w:rsid w:val="00B039F3"/>
    <w:rsid w:val="00B11E8B"/>
    <w:rsid w:val="00B15E95"/>
    <w:rsid w:val="00B173B1"/>
    <w:rsid w:val="00B17D3B"/>
    <w:rsid w:val="00B21A19"/>
    <w:rsid w:val="00B2536E"/>
    <w:rsid w:val="00B2547E"/>
    <w:rsid w:val="00B26291"/>
    <w:rsid w:val="00B2674A"/>
    <w:rsid w:val="00B26DCB"/>
    <w:rsid w:val="00B30BFE"/>
    <w:rsid w:val="00B31B8C"/>
    <w:rsid w:val="00B36936"/>
    <w:rsid w:val="00B40161"/>
    <w:rsid w:val="00B41F12"/>
    <w:rsid w:val="00B42BDE"/>
    <w:rsid w:val="00B66C89"/>
    <w:rsid w:val="00B66E21"/>
    <w:rsid w:val="00B7245F"/>
    <w:rsid w:val="00B725A3"/>
    <w:rsid w:val="00B7290F"/>
    <w:rsid w:val="00B75911"/>
    <w:rsid w:val="00B75BE6"/>
    <w:rsid w:val="00B7685F"/>
    <w:rsid w:val="00B76942"/>
    <w:rsid w:val="00B8073C"/>
    <w:rsid w:val="00B815FB"/>
    <w:rsid w:val="00B82C90"/>
    <w:rsid w:val="00B83646"/>
    <w:rsid w:val="00B8453A"/>
    <w:rsid w:val="00B8586D"/>
    <w:rsid w:val="00B95362"/>
    <w:rsid w:val="00B96A8E"/>
    <w:rsid w:val="00BA0AE9"/>
    <w:rsid w:val="00BA2DE1"/>
    <w:rsid w:val="00BA5C8F"/>
    <w:rsid w:val="00BA683E"/>
    <w:rsid w:val="00BB1B55"/>
    <w:rsid w:val="00BB7118"/>
    <w:rsid w:val="00BC4F3B"/>
    <w:rsid w:val="00BD0835"/>
    <w:rsid w:val="00BD4384"/>
    <w:rsid w:val="00BE572E"/>
    <w:rsid w:val="00BE57B5"/>
    <w:rsid w:val="00BE7210"/>
    <w:rsid w:val="00BF0DF7"/>
    <w:rsid w:val="00BF3320"/>
    <w:rsid w:val="00BF7ED3"/>
    <w:rsid w:val="00C11E8F"/>
    <w:rsid w:val="00C166F4"/>
    <w:rsid w:val="00C21557"/>
    <w:rsid w:val="00C231FD"/>
    <w:rsid w:val="00C236DF"/>
    <w:rsid w:val="00C27ED0"/>
    <w:rsid w:val="00C312BE"/>
    <w:rsid w:val="00C3655C"/>
    <w:rsid w:val="00C446BC"/>
    <w:rsid w:val="00C515B8"/>
    <w:rsid w:val="00C60474"/>
    <w:rsid w:val="00C6243F"/>
    <w:rsid w:val="00C71278"/>
    <w:rsid w:val="00C7238D"/>
    <w:rsid w:val="00C73AC2"/>
    <w:rsid w:val="00C75FD3"/>
    <w:rsid w:val="00C76DAD"/>
    <w:rsid w:val="00C76DFC"/>
    <w:rsid w:val="00C81468"/>
    <w:rsid w:val="00C83455"/>
    <w:rsid w:val="00C84D7C"/>
    <w:rsid w:val="00C85D5C"/>
    <w:rsid w:val="00C9262A"/>
    <w:rsid w:val="00C93615"/>
    <w:rsid w:val="00C942B4"/>
    <w:rsid w:val="00CA0D86"/>
    <w:rsid w:val="00CA1AF0"/>
    <w:rsid w:val="00CA213F"/>
    <w:rsid w:val="00CA3F2E"/>
    <w:rsid w:val="00CA5742"/>
    <w:rsid w:val="00CA5D70"/>
    <w:rsid w:val="00CB2470"/>
    <w:rsid w:val="00CB467E"/>
    <w:rsid w:val="00CB4CAB"/>
    <w:rsid w:val="00CB4E77"/>
    <w:rsid w:val="00CC046C"/>
    <w:rsid w:val="00CC21E1"/>
    <w:rsid w:val="00CC4360"/>
    <w:rsid w:val="00CD1678"/>
    <w:rsid w:val="00CD64BB"/>
    <w:rsid w:val="00CE0977"/>
    <w:rsid w:val="00CE40D6"/>
    <w:rsid w:val="00CE4387"/>
    <w:rsid w:val="00CE70E5"/>
    <w:rsid w:val="00CF0EF2"/>
    <w:rsid w:val="00CF1479"/>
    <w:rsid w:val="00CF29E3"/>
    <w:rsid w:val="00CF4338"/>
    <w:rsid w:val="00CF64A7"/>
    <w:rsid w:val="00D106E8"/>
    <w:rsid w:val="00D11578"/>
    <w:rsid w:val="00D11BA6"/>
    <w:rsid w:val="00D13F6E"/>
    <w:rsid w:val="00D32096"/>
    <w:rsid w:val="00D33A4F"/>
    <w:rsid w:val="00D35874"/>
    <w:rsid w:val="00D367E5"/>
    <w:rsid w:val="00D4110F"/>
    <w:rsid w:val="00D4112B"/>
    <w:rsid w:val="00D4119E"/>
    <w:rsid w:val="00D4378C"/>
    <w:rsid w:val="00D51CBB"/>
    <w:rsid w:val="00D54A13"/>
    <w:rsid w:val="00D54C79"/>
    <w:rsid w:val="00D56CD3"/>
    <w:rsid w:val="00D63027"/>
    <w:rsid w:val="00D735B4"/>
    <w:rsid w:val="00D741FE"/>
    <w:rsid w:val="00D76386"/>
    <w:rsid w:val="00D77E1A"/>
    <w:rsid w:val="00D814E9"/>
    <w:rsid w:val="00D82089"/>
    <w:rsid w:val="00D86579"/>
    <w:rsid w:val="00D90786"/>
    <w:rsid w:val="00D93DD0"/>
    <w:rsid w:val="00D93FA8"/>
    <w:rsid w:val="00D94221"/>
    <w:rsid w:val="00DA35BF"/>
    <w:rsid w:val="00DB0DD8"/>
    <w:rsid w:val="00DB47C9"/>
    <w:rsid w:val="00DB5095"/>
    <w:rsid w:val="00DC0DD4"/>
    <w:rsid w:val="00DC10EC"/>
    <w:rsid w:val="00DC41EA"/>
    <w:rsid w:val="00DD0677"/>
    <w:rsid w:val="00DD1311"/>
    <w:rsid w:val="00DD1B2C"/>
    <w:rsid w:val="00DD2CE9"/>
    <w:rsid w:val="00DD6A85"/>
    <w:rsid w:val="00DD739A"/>
    <w:rsid w:val="00DE5292"/>
    <w:rsid w:val="00DE6909"/>
    <w:rsid w:val="00DF05BE"/>
    <w:rsid w:val="00DF1876"/>
    <w:rsid w:val="00DF318E"/>
    <w:rsid w:val="00DF4FB8"/>
    <w:rsid w:val="00E0004A"/>
    <w:rsid w:val="00E0307C"/>
    <w:rsid w:val="00E14CD2"/>
    <w:rsid w:val="00E17050"/>
    <w:rsid w:val="00E20F3E"/>
    <w:rsid w:val="00E23786"/>
    <w:rsid w:val="00E2767A"/>
    <w:rsid w:val="00E376B9"/>
    <w:rsid w:val="00E43882"/>
    <w:rsid w:val="00E51FE5"/>
    <w:rsid w:val="00E540EA"/>
    <w:rsid w:val="00E64E4C"/>
    <w:rsid w:val="00E6504F"/>
    <w:rsid w:val="00E672FA"/>
    <w:rsid w:val="00E72803"/>
    <w:rsid w:val="00E754D0"/>
    <w:rsid w:val="00E7716D"/>
    <w:rsid w:val="00E77C72"/>
    <w:rsid w:val="00E80723"/>
    <w:rsid w:val="00E81787"/>
    <w:rsid w:val="00E85204"/>
    <w:rsid w:val="00E8541B"/>
    <w:rsid w:val="00E953EE"/>
    <w:rsid w:val="00EA45C2"/>
    <w:rsid w:val="00EB0AC9"/>
    <w:rsid w:val="00EB6B0B"/>
    <w:rsid w:val="00EC2B01"/>
    <w:rsid w:val="00EC6B16"/>
    <w:rsid w:val="00EC7525"/>
    <w:rsid w:val="00ED3797"/>
    <w:rsid w:val="00EE0B86"/>
    <w:rsid w:val="00EE5DB7"/>
    <w:rsid w:val="00EF35E1"/>
    <w:rsid w:val="00EF4CCA"/>
    <w:rsid w:val="00F00CF1"/>
    <w:rsid w:val="00F029D3"/>
    <w:rsid w:val="00F04CB4"/>
    <w:rsid w:val="00F10908"/>
    <w:rsid w:val="00F11A4B"/>
    <w:rsid w:val="00F15B95"/>
    <w:rsid w:val="00F1612A"/>
    <w:rsid w:val="00F27CC5"/>
    <w:rsid w:val="00F3247E"/>
    <w:rsid w:val="00F36E76"/>
    <w:rsid w:val="00F404CA"/>
    <w:rsid w:val="00F429AA"/>
    <w:rsid w:val="00F444B8"/>
    <w:rsid w:val="00F44C8F"/>
    <w:rsid w:val="00F52A4C"/>
    <w:rsid w:val="00F54C06"/>
    <w:rsid w:val="00F609FE"/>
    <w:rsid w:val="00F85C82"/>
    <w:rsid w:val="00F85F2A"/>
    <w:rsid w:val="00F86469"/>
    <w:rsid w:val="00F86C7D"/>
    <w:rsid w:val="00F90D6F"/>
    <w:rsid w:val="00F93428"/>
    <w:rsid w:val="00FA04B8"/>
    <w:rsid w:val="00FA2270"/>
    <w:rsid w:val="00FA2D53"/>
    <w:rsid w:val="00FA6615"/>
    <w:rsid w:val="00FB5786"/>
    <w:rsid w:val="00FB7F25"/>
    <w:rsid w:val="00FD3F95"/>
    <w:rsid w:val="00FE0118"/>
    <w:rsid w:val="00FE2FC8"/>
    <w:rsid w:val="00FE6C08"/>
    <w:rsid w:val="00FF146B"/>
    <w:rsid w:val="00FF3424"/>
    <w:rsid w:val="00FF7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A0322C-EFE6-478C-8241-4357BD2E68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7768D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7365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B5A9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B173B1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147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2147B"/>
  </w:style>
  <w:style w:type="paragraph" w:styleId="DocumentMap">
    <w:name w:val="Document Map"/>
    <w:basedOn w:val="Normal"/>
    <w:semiHidden/>
    <w:rsid w:val="007768DE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604C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rsid w:val="008B0292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5928E3"/>
    <w:rPr>
      <w:color w:val="0000FF"/>
      <w:u w:val="single"/>
    </w:rPr>
  </w:style>
  <w:style w:type="character" w:styleId="FollowedHyperlink">
    <w:name w:val="FollowedHyperlink"/>
    <w:basedOn w:val="DefaultParagraphFont"/>
    <w:rsid w:val="005928E3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430B0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4</TotalTime>
  <Pages>48</Pages>
  <Words>5856</Words>
  <Characters>33385</Characters>
  <Application>Microsoft Office Word</Application>
  <DocSecurity>0</DocSecurity>
  <Lines>278</Lines>
  <Paragraphs>7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О документе</vt:lpstr>
      <vt:lpstr>О документе</vt:lpstr>
    </vt:vector>
  </TitlesOfParts>
  <Company/>
  <LinksUpToDate>false</LinksUpToDate>
  <CharactersWithSpaces>39163</CharactersWithSpaces>
  <SharedDoc>false</SharedDoc>
  <HLinks>
    <vt:vector size="6" baseType="variant">
      <vt:variant>
        <vt:i4>301468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_Математическая_модель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документе</dc:title>
  <dc:subject/>
  <dc:creator>Boris</dc:creator>
  <cp:keywords/>
  <dc:description/>
  <cp:lastModifiedBy>reforce-development</cp:lastModifiedBy>
  <cp:revision>164</cp:revision>
  <dcterms:created xsi:type="dcterms:W3CDTF">2016-09-13T08:59:00Z</dcterms:created>
  <dcterms:modified xsi:type="dcterms:W3CDTF">2017-01-10T07:50:00Z</dcterms:modified>
</cp:coreProperties>
</file>